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072A" w:rsidRDefault="00B72971" w:rsidP="000C1369">
      <w:pPr>
        <w:pStyle w:val="1"/>
        <w:numPr>
          <w:ilvl w:val="0"/>
          <w:numId w:val="2"/>
        </w:numPr>
        <w:jc w:val="center"/>
      </w:pPr>
      <w:r>
        <w:rPr>
          <w:rFonts w:hint="eastAsia"/>
        </w:rPr>
        <w:t>学生信息管理系统</w:t>
      </w:r>
      <w:r w:rsidR="005F56DA">
        <w:rPr>
          <w:rFonts w:hint="eastAsia"/>
        </w:rPr>
        <w:t>简介</w:t>
      </w:r>
    </w:p>
    <w:p w:rsidR="00B72971" w:rsidRDefault="00B72971" w:rsidP="00B0072A">
      <w:pPr>
        <w:pStyle w:val="1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4048432</wp:posOffset>
                </wp:positionH>
                <wp:positionV relativeFrom="paragraph">
                  <wp:posOffset>4023626</wp:posOffset>
                </wp:positionV>
                <wp:extent cx="656303" cy="516194"/>
                <wp:effectExtent l="0" t="0" r="29845" b="17780"/>
                <wp:wrapNone/>
                <wp:docPr id="14" name="直接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56303" cy="51619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14" o:spid="_x0000_s1026" style="position:absolute;left:0;text-align:left;flip:x y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8.75pt,316.8pt" to="370.45pt,35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" strokecolor="#4472c4 [3204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3495368</wp:posOffset>
                </wp:positionH>
                <wp:positionV relativeFrom="paragraph">
                  <wp:posOffset>4016252</wp:posOffset>
                </wp:positionV>
                <wp:extent cx="508819" cy="501445"/>
                <wp:effectExtent l="0" t="0" r="24765" b="32385"/>
                <wp:wrapNone/>
                <wp:docPr id="13" name="直接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08819" cy="5014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13" o:spid="_x0000_s1026" style="position:absolute;left:0;text-align:left;flip:x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5.25pt,316.25pt" to="315.3pt,35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" strokecolor="#4472c4 [3204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3355012</wp:posOffset>
                </wp:positionH>
                <wp:positionV relativeFrom="paragraph">
                  <wp:posOffset>4517677</wp:posOffset>
                </wp:positionV>
                <wp:extent cx="265471" cy="2108835"/>
                <wp:effectExtent l="0" t="0" r="20320" b="24765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471" cy="2108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72971" w:rsidRDefault="00B72971" w:rsidP="00B7297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教师</w:t>
                            </w:r>
                            <w:r>
                              <w:t>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11" o:spid="_x0000_s1026" style="position:absolute;left:0;text-align:left;margin-left:264.15pt;margin-top:355.7pt;width:20.9pt;height:166.0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" fillcolor="#4472c4 [3204]" strokecolor="#1f3763 [1604]" strokeweight="1pt">
                <v:textbox>
                  <w:txbxContent>
                    <w:p w:rsidR="00B72971" w:rsidRDefault="00B72971" w:rsidP="00B7297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教师</w:t>
                      </w:r>
                      <w:r>
                        <w:t>登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4564113</wp:posOffset>
                </wp:positionH>
                <wp:positionV relativeFrom="paragraph">
                  <wp:posOffset>4539206</wp:posOffset>
                </wp:positionV>
                <wp:extent cx="280219" cy="2160638"/>
                <wp:effectExtent l="0" t="0" r="24765" b="11430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0219" cy="216063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72971" w:rsidRDefault="00B72971" w:rsidP="00B7297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学生登录</w:t>
                            </w:r>
                          </w:p>
                          <w:p w:rsidR="00B0072A" w:rsidRDefault="00B0072A" w:rsidP="00B0072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" o:spid="_x0000_s1027" style="position:absolute;left:0;text-align:left;margin-left:359.4pt;margin-top:357.4pt;width:22.05pt;height:170.1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" fillcolor="#4472c4 [3204]" strokecolor="#1f3763 [1604]" strokeweight="1pt">
                <v:textbox>
                  <w:txbxContent>
                    <w:p w:rsidR="00B72971" w:rsidRDefault="00B72971" w:rsidP="00B7297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学生登录</w:t>
                      </w:r>
                    </w:p>
                    <w:p w:rsidR="00B0072A" w:rsidRDefault="00B0072A" w:rsidP="00B0072A"/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597310</wp:posOffset>
                </wp:positionH>
                <wp:positionV relativeFrom="paragraph">
                  <wp:posOffset>4045749</wp:posOffset>
                </wp:positionV>
                <wp:extent cx="368709" cy="280219"/>
                <wp:effectExtent l="0" t="0" r="31750" b="24765"/>
                <wp:wrapNone/>
                <wp:docPr id="10" name="直接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8709" cy="28021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10" o:spid="_x0000_s1026" style="position:absolute;left:0;text-align:lef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7.05pt,318.55pt" to="76.1pt,34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" strokecolor="#4472c4 [3204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66368</wp:posOffset>
                </wp:positionH>
                <wp:positionV relativeFrom="paragraph">
                  <wp:posOffset>4045749</wp:posOffset>
                </wp:positionV>
                <wp:extent cx="656303" cy="317090"/>
                <wp:effectExtent l="0" t="0" r="29845" b="26035"/>
                <wp:wrapNone/>
                <wp:docPr id="9" name="直接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56303" cy="31709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9" o:spid="_x0000_s1026" style="position:absolute;left:0;text-align:left;flip:x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.25pt,318.55pt" to="46.45pt,34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" strokecolor="#4472c4 [3204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-198755</wp:posOffset>
                </wp:positionH>
                <wp:positionV relativeFrom="paragraph">
                  <wp:posOffset>4369620</wp:posOffset>
                </wp:positionV>
                <wp:extent cx="317091" cy="2050026"/>
                <wp:effectExtent l="0" t="0" r="26035" b="2667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7091" cy="205002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72971" w:rsidRDefault="00B72971" w:rsidP="00B7297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超级管理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7" o:spid="_x0000_s1028" style="position:absolute;left:0;text-align:left;margin-left:-15.65pt;margin-top:344.05pt;width:24.95pt;height:161.4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" fillcolor="#4472c4 [3204]" strokecolor="#1f3763 [1604]" strokeweight="1pt">
                <v:textbox>
                  <w:txbxContent>
                    <w:p w:rsidR="00B72971" w:rsidRDefault="00B72971" w:rsidP="00B7297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超级管理员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6B9790A" wp14:editId="54655E35">
                <wp:simplePos x="0" y="0"/>
                <wp:positionH relativeFrom="column">
                  <wp:posOffset>825910</wp:posOffset>
                </wp:positionH>
                <wp:positionV relativeFrom="paragraph">
                  <wp:posOffset>4365522</wp:posOffset>
                </wp:positionV>
                <wp:extent cx="317091" cy="2050026"/>
                <wp:effectExtent l="0" t="0" r="26035" b="26670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7091" cy="205002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72971" w:rsidRDefault="00B72971" w:rsidP="00B7297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普通</w:t>
                            </w:r>
                            <w:r>
                              <w:t>管理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8" o:spid="_x0000_s1029" style="position:absolute;left:0;text-align:left;margin-left:65.05pt;margin-top:343.75pt;width:24.95pt;height:161.4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" fillcolor="#4472c4 [3204]" strokecolor="#1f3763 [1604]" strokeweight="1pt">
                <v:textbox>
                  <w:txbxContent>
                    <w:p w:rsidR="00B72971" w:rsidRDefault="00B72971" w:rsidP="00B7297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普通</w:t>
                      </w:r>
                      <w:r>
                        <w:t>管理员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27375</wp:posOffset>
                </wp:positionH>
                <wp:positionV relativeFrom="paragraph">
                  <wp:posOffset>1899326</wp:posOffset>
                </wp:positionV>
                <wp:extent cx="368709" cy="2108835"/>
                <wp:effectExtent l="0" t="0" r="12700" b="24765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8709" cy="2108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72971" w:rsidRDefault="00B72971" w:rsidP="00B7297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管理员</w:t>
                            </w:r>
                            <w:r>
                              <w:t>管理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2" o:spid="_x0000_s1030" style="position:absolute;left:0;text-align:left;margin-left:33.65pt;margin-top:149.55pt;width:29.05pt;height:166.0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" fillcolor="#4472c4 [3204]" strokecolor="#1f3763 [1604]" strokeweight="1pt">
                <v:textbox>
                  <w:txbxContent>
                    <w:p w:rsidR="00B72971" w:rsidRDefault="00B72971" w:rsidP="00B7297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管理员</w:t>
                      </w:r>
                      <w:r>
                        <w:t>管理模块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37FAB7" wp14:editId="1499E944">
                <wp:simplePos x="0" y="0"/>
                <wp:positionH relativeFrom="column">
                  <wp:posOffset>3819545</wp:posOffset>
                </wp:positionH>
                <wp:positionV relativeFrom="paragraph">
                  <wp:posOffset>1899859</wp:posOffset>
                </wp:positionV>
                <wp:extent cx="361335" cy="2108835"/>
                <wp:effectExtent l="0" t="0" r="19685" b="24765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1335" cy="2108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72971" w:rsidRDefault="00B72971" w:rsidP="00B7297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用户</w:t>
                            </w:r>
                            <w:r>
                              <w:t>管理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3" o:spid="_x0000_s1031" style="position:absolute;left:0;text-align:left;margin-left:300.75pt;margin-top:149.6pt;width:28.45pt;height:166.0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" fillcolor="#4472c4 [3204]" strokecolor="#1f3763 [1604]" strokeweight="1pt">
                <v:textbox>
                  <w:txbxContent>
                    <w:p w:rsidR="00B72971" w:rsidRDefault="00B72971" w:rsidP="00B7297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用户</w:t>
                      </w:r>
                      <w:r>
                        <w:t>管理模块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521974</wp:posOffset>
                </wp:positionH>
                <wp:positionV relativeFrom="paragraph">
                  <wp:posOffset>609375</wp:posOffset>
                </wp:positionV>
                <wp:extent cx="1504336" cy="1253346"/>
                <wp:effectExtent l="0" t="0" r="19685" b="23495"/>
                <wp:wrapNone/>
                <wp:docPr id="6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504336" cy="125334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6" o:spid="_x0000_s1026" style="position:absolute;left:0;text-align:left;flip:x y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8.6pt,48pt" to="317.05pt,14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" strokecolor="#4472c4 [3204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597310</wp:posOffset>
                </wp:positionH>
                <wp:positionV relativeFrom="paragraph">
                  <wp:posOffset>594626</wp:posOffset>
                </wp:positionV>
                <wp:extent cx="1895167" cy="1268362"/>
                <wp:effectExtent l="0" t="0" r="29210" b="27305"/>
                <wp:wrapNone/>
                <wp:docPr id="5" name="直接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95167" cy="126836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5" o:spid="_x0000_s1026" style="position:absolute;left:0;text-align:left;flip:x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7.05pt,46.8pt" to="196.3pt,14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" strokecolor="#4472c4 [3204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943897</wp:posOffset>
                </wp:positionH>
                <wp:positionV relativeFrom="paragraph">
                  <wp:posOffset>211168</wp:posOffset>
                </wp:positionV>
                <wp:extent cx="2957051" cy="353962"/>
                <wp:effectExtent l="0" t="0" r="15240" b="27305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7051" cy="35396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72971" w:rsidRDefault="00B72971" w:rsidP="00B7297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学生</w:t>
                            </w:r>
                            <w:r>
                              <w:t>信息管理</w:t>
                            </w:r>
                            <w:r>
                              <w:rPr>
                                <w:rFonts w:hint="eastAsia"/>
                              </w:rPr>
                              <w:t>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" o:spid="_x0000_s1032" style="position:absolute;left:0;text-align:left;margin-left:74.3pt;margin-top:16.65pt;width:232.85pt;height:27.8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" fillcolor="#4472c4 [3204]" strokecolor="#1f3763 [1604]" strokeweight="1pt">
                <v:textbox>
                  <w:txbxContent>
                    <w:p w:rsidR="00B72971" w:rsidRDefault="00B72971" w:rsidP="00B7297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学生</w:t>
                      </w:r>
                      <w:r>
                        <w:t>信息管理</w:t>
                      </w:r>
                      <w:r>
                        <w:rPr>
                          <w:rFonts w:hint="eastAsia"/>
                        </w:rPr>
                        <w:t>系统</w:t>
                      </w:r>
                    </w:p>
                  </w:txbxContent>
                </v:textbox>
              </v:rect>
            </w:pict>
          </mc:Fallback>
        </mc:AlternateContent>
      </w:r>
    </w:p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181408" w:rsidRDefault="00181408" w:rsidP="00181408"/>
    <w:p w:rsidR="00F23B43" w:rsidRDefault="00F23B43" w:rsidP="00181408">
      <w:r>
        <w:rPr>
          <w:rFonts w:hint="eastAsia"/>
        </w:rPr>
        <w:lastRenderedPageBreak/>
        <w:t>需要掌握的知识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23B43" w:rsidTr="00F23B43">
        <w:tc>
          <w:tcPr>
            <w:tcW w:w="4148" w:type="dxa"/>
          </w:tcPr>
          <w:p w:rsidR="00F23B43" w:rsidRDefault="00F23B43" w:rsidP="00181408">
            <w:r>
              <w:t>H</w:t>
            </w:r>
            <w:r>
              <w:rPr>
                <w:rFonts w:hint="eastAsia"/>
              </w:rPr>
              <w:t>tml、</w:t>
            </w:r>
            <w:proofErr w:type="spellStart"/>
            <w:r>
              <w:rPr>
                <w:rFonts w:hint="eastAsia"/>
              </w:rPr>
              <w:t>Css</w:t>
            </w:r>
            <w:proofErr w:type="spellEnd"/>
            <w:r>
              <w:rPr>
                <w:rFonts w:hint="eastAsia"/>
              </w:rPr>
              <w:t>、div</w:t>
            </w:r>
          </w:p>
        </w:tc>
        <w:tc>
          <w:tcPr>
            <w:tcW w:w="4148" w:type="dxa"/>
          </w:tcPr>
          <w:p w:rsidR="00F23B43" w:rsidRDefault="00F23B43" w:rsidP="00181408">
            <w:r>
              <w:rPr>
                <w:rFonts w:hint="eastAsia"/>
              </w:rPr>
              <w:t>掌握</w:t>
            </w:r>
          </w:p>
        </w:tc>
      </w:tr>
      <w:tr w:rsidR="00F23B43" w:rsidTr="00F23B43">
        <w:tc>
          <w:tcPr>
            <w:tcW w:w="4148" w:type="dxa"/>
          </w:tcPr>
          <w:p w:rsidR="00F23B43" w:rsidRDefault="00F23B43" w:rsidP="00181408">
            <w:proofErr w:type="spellStart"/>
            <w:r>
              <w:rPr>
                <w:rFonts w:hint="eastAsia"/>
              </w:rPr>
              <w:t>php</w:t>
            </w:r>
            <w:proofErr w:type="spellEnd"/>
          </w:p>
        </w:tc>
        <w:tc>
          <w:tcPr>
            <w:tcW w:w="4148" w:type="dxa"/>
          </w:tcPr>
          <w:p w:rsidR="00F23B43" w:rsidRDefault="00F23B43" w:rsidP="00181408">
            <w:r>
              <w:rPr>
                <w:rFonts w:hint="eastAsia"/>
              </w:rPr>
              <w:t>掌握</w:t>
            </w:r>
          </w:p>
        </w:tc>
      </w:tr>
      <w:tr w:rsidR="00F23B43" w:rsidTr="00F23B43">
        <w:tc>
          <w:tcPr>
            <w:tcW w:w="4148" w:type="dxa"/>
          </w:tcPr>
          <w:p w:rsidR="00F23B43" w:rsidRDefault="00F23B43" w:rsidP="00181408">
            <w:r>
              <w:rPr>
                <w:rFonts w:hint="eastAsia"/>
              </w:rPr>
              <w:t>THINKPHP</w:t>
            </w:r>
          </w:p>
        </w:tc>
        <w:tc>
          <w:tcPr>
            <w:tcW w:w="4148" w:type="dxa"/>
          </w:tcPr>
          <w:p w:rsidR="00F23B43" w:rsidRDefault="00F23B43" w:rsidP="00181408">
            <w:r>
              <w:rPr>
                <w:rFonts w:hint="eastAsia"/>
              </w:rPr>
              <w:t>会基本内容</w:t>
            </w:r>
          </w:p>
        </w:tc>
      </w:tr>
      <w:tr w:rsidR="00F23B43" w:rsidTr="00F23B43">
        <w:tc>
          <w:tcPr>
            <w:tcW w:w="4148" w:type="dxa"/>
          </w:tcPr>
          <w:p w:rsidR="00F23B43" w:rsidRDefault="00F23B43" w:rsidP="00181408">
            <w:proofErr w:type="spellStart"/>
            <w:r>
              <w:t>J</w:t>
            </w:r>
            <w:r>
              <w:rPr>
                <w:rFonts w:hint="eastAsia"/>
              </w:rPr>
              <w:t>s</w:t>
            </w:r>
            <w:proofErr w:type="spellEnd"/>
          </w:p>
        </w:tc>
        <w:tc>
          <w:tcPr>
            <w:tcW w:w="4148" w:type="dxa"/>
          </w:tcPr>
          <w:p w:rsidR="00F23B43" w:rsidRDefault="00F23B43" w:rsidP="00181408">
            <w:r>
              <w:rPr>
                <w:rFonts w:hint="eastAsia"/>
              </w:rPr>
              <w:t>会基本语法</w:t>
            </w:r>
          </w:p>
        </w:tc>
      </w:tr>
      <w:tr w:rsidR="00F23B43" w:rsidTr="00F23B43">
        <w:tc>
          <w:tcPr>
            <w:tcW w:w="4148" w:type="dxa"/>
          </w:tcPr>
          <w:p w:rsidR="00F23B43" w:rsidRDefault="00F23B43" w:rsidP="00181408">
            <w:proofErr w:type="spellStart"/>
            <w:r>
              <w:t>J</w:t>
            </w:r>
            <w:r>
              <w:rPr>
                <w:rFonts w:hint="eastAsia"/>
              </w:rPr>
              <w:t>query</w:t>
            </w:r>
            <w:proofErr w:type="spellEnd"/>
          </w:p>
        </w:tc>
        <w:tc>
          <w:tcPr>
            <w:tcW w:w="4148" w:type="dxa"/>
          </w:tcPr>
          <w:p w:rsidR="00F23B43" w:rsidRDefault="00F23B43" w:rsidP="00181408">
            <w:r>
              <w:rPr>
                <w:rFonts w:hint="eastAsia"/>
              </w:rPr>
              <w:t>会基本语法</w:t>
            </w:r>
          </w:p>
        </w:tc>
      </w:tr>
      <w:tr w:rsidR="00F23B43" w:rsidTr="00F23B43">
        <w:tc>
          <w:tcPr>
            <w:tcW w:w="4148" w:type="dxa"/>
          </w:tcPr>
          <w:p w:rsidR="00F23B43" w:rsidRDefault="00F23B43" w:rsidP="00181408"/>
        </w:tc>
        <w:tc>
          <w:tcPr>
            <w:tcW w:w="4148" w:type="dxa"/>
          </w:tcPr>
          <w:p w:rsidR="00F23B43" w:rsidRDefault="00F23B43" w:rsidP="00181408"/>
        </w:tc>
      </w:tr>
      <w:tr w:rsidR="00F23B43" w:rsidTr="00F23B43">
        <w:tc>
          <w:tcPr>
            <w:tcW w:w="4148" w:type="dxa"/>
          </w:tcPr>
          <w:p w:rsidR="00F23B43" w:rsidRDefault="00F23B43" w:rsidP="00181408"/>
        </w:tc>
        <w:tc>
          <w:tcPr>
            <w:tcW w:w="4148" w:type="dxa"/>
          </w:tcPr>
          <w:p w:rsidR="00F23B43" w:rsidRDefault="00F23B43" w:rsidP="00181408"/>
        </w:tc>
      </w:tr>
      <w:tr w:rsidR="00F23B43" w:rsidTr="00F23B43">
        <w:tc>
          <w:tcPr>
            <w:tcW w:w="4148" w:type="dxa"/>
          </w:tcPr>
          <w:p w:rsidR="00F23B43" w:rsidRDefault="00F23B43" w:rsidP="00181408"/>
        </w:tc>
        <w:tc>
          <w:tcPr>
            <w:tcW w:w="4148" w:type="dxa"/>
          </w:tcPr>
          <w:p w:rsidR="00F23B43" w:rsidRDefault="00F23B43" w:rsidP="00181408"/>
        </w:tc>
      </w:tr>
    </w:tbl>
    <w:p w:rsidR="00181408" w:rsidRDefault="00181408" w:rsidP="00181408"/>
    <w:p w:rsidR="00F23B43" w:rsidRDefault="00F23B43" w:rsidP="00181408"/>
    <w:p w:rsidR="00F23B43" w:rsidRDefault="00F23B43" w:rsidP="00181408">
      <w:r>
        <w:rPr>
          <w:rFonts w:hint="eastAsia"/>
        </w:rPr>
        <w:t>本次课程的重点：</w:t>
      </w:r>
      <w:proofErr w:type="spellStart"/>
      <w:r>
        <w:rPr>
          <w:rFonts w:hint="eastAsia"/>
        </w:rPr>
        <w:t>auth</w:t>
      </w:r>
      <w:proofErr w:type="spellEnd"/>
      <w:r>
        <w:rPr>
          <w:rFonts w:hint="eastAsia"/>
        </w:rPr>
        <w:t>权限认证</w:t>
      </w:r>
    </w:p>
    <w:p w:rsidR="00F23B43" w:rsidRDefault="00F23B43" w:rsidP="00181408">
      <w:r>
        <w:rPr>
          <w:rFonts w:hint="eastAsia"/>
        </w:rPr>
        <w:t>不同的用户，登录以后显示的界面不相同</w:t>
      </w:r>
    </w:p>
    <w:p w:rsidR="00F23B43" w:rsidRDefault="00F23B43" w:rsidP="00181408">
      <w:r>
        <w:rPr>
          <w:rFonts w:hint="eastAsia"/>
        </w:rPr>
        <w:t>比如：超级管理员可以查看所有内容</w:t>
      </w:r>
    </w:p>
    <w:p w:rsidR="00F23B43" w:rsidRDefault="00F23B43" w:rsidP="00181408">
      <w:r>
        <w:rPr>
          <w:rFonts w:hint="eastAsia"/>
        </w:rPr>
        <w:t>教师：可以</w:t>
      </w:r>
      <w:r w:rsidR="00FE0BBF">
        <w:rPr>
          <w:rFonts w:hint="eastAsia"/>
        </w:rPr>
        <w:t>录入成绩</w:t>
      </w:r>
    </w:p>
    <w:p w:rsidR="00FE0BBF" w:rsidRDefault="00FE0BBF" w:rsidP="00181408">
      <w:r>
        <w:rPr>
          <w:rFonts w:hint="eastAsia"/>
        </w:rPr>
        <w:t>学生：可以查看分数等等</w:t>
      </w:r>
    </w:p>
    <w:p w:rsidR="005F56DA" w:rsidRDefault="00DE3931" w:rsidP="00DE3931">
      <w:pPr>
        <w:pStyle w:val="1"/>
        <w:numPr>
          <w:ilvl w:val="0"/>
          <w:numId w:val="2"/>
        </w:numPr>
        <w:jc w:val="center"/>
      </w:pPr>
      <w:r>
        <w:rPr>
          <w:rFonts w:hint="eastAsia"/>
        </w:rPr>
        <w:t>模块管理</w:t>
      </w:r>
    </w:p>
    <w:p w:rsidR="00DE3931" w:rsidRDefault="00DE3931" w:rsidP="00DE3931">
      <w:r>
        <w:rPr>
          <w:rFonts w:hint="eastAsia"/>
        </w:rPr>
        <w:t>管理员可以对模块进行管理</w:t>
      </w:r>
      <w:r w:rsidR="00551FB3">
        <w:rPr>
          <w:rFonts w:hint="eastAsia"/>
        </w:rPr>
        <w:t>，实现增删改查；</w:t>
      </w:r>
    </w:p>
    <w:p w:rsidR="00870D6E" w:rsidRDefault="00870D6E" w:rsidP="00DE3931">
      <w:r>
        <w:rPr>
          <w:rFonts w:hint="eastAsia"/>
        </w:rPr>
        <w:t>学院管理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查看学院、增加学院、删除学院、修改学院</w:t>
      </w:r>
    </w:p>
    <w:p w:rsidR="00870D6E" w:rsidRDefault="00870D6E" w:rsidP="00DE3931">
      <w:r>
        <w:rPr>
          <w:rFonts w:hint="eastAsia"/>
        </w:rPr>
        <w:t>管理员管理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查看管理员、增加管理员、删除管理员、修改管理员（修改管理员权限）</w:t>
      </w:r>
    </w:p>
    <w:p w:rsidR="00870D6E" w:rsidRDefault="00870D6E" w:rsidP="00DE3931">
      <w:r>
        <w:rPr>
          <w:rFonts w:hint="eastAsia"/>
        </w:rPr>
        <w:t>教师管理-》</w:t>
      </w:r>
    </w:p>
    <w:p w:rsidR="00870D6E" w:rsidRDefault="00870D6E" w:rsidP="00DE3931">
      <w:r>
        <w:rPr>
          <w:rFonts w:hint="eastAsia"/>
        </w:rPr>
        <w:t>学生管理-》</w:t>
      </w:r>
    </w:p>
    <w:p w:rsidR="00870D6E" w:rsidRDefault="00870D6E" w:rsidP="00DE3931">
      <w:r>
        <w:rPr>
          <w:rFonts w:hint="eastAsia"/>
        </w:rPr>
        <w:t>用到的知识：无限级分类</w:t>
      </w:r>
    </w:p>
    <w:p w:rsidR="00870D6E" w:rsidRDefault="00870D6E" w:rsidP="00DE3931"/>
    <w:p w:rsidR="00C60663" w:rsidRDefault="00C60663" w:rsidP="00DE3931"/>
    <w:p w:rsidR="00C60663" w:rsidRDefault="00C60663" w:rsidP="00DE3931">
      <w:r>
        <w:rPr>
          <w:rFonts w:hint="eastAsia"/>
        </w:rPr>
        <w:t>模板的摘出与引用</w:t>
      </w:r>
    </w:p>
    <w:p w:rsidR="00F50D22" w:rsidRDefault="00F50D22" w:rsidP="00DE3931">
      <w:r>
        <w:rPr>
          <w:noProof/>
        </w:rPr>
        <w:drawing>
          <wp:inline distT="0" distB="0" distL="0" distR="0" wp14:anchorId="56192613" wp14:editId="03C0BEBE">
            <wp:extent cx="5274310" cy="203517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88A" w:rsidRDefault="0062188A" w:rsidP="00DE3931"/>
    <w:p w:rsidR="0062188A" w:rsidRDefault="0062188A" w:rsidP="00DE3931">
      <w:r>
        <w:rPr>
          <w:rFonts w:hint="eastAsia"/>
        </w:rPr>
        <w:t>建立查看模块</w:t>
      </w:r>
      <w:r w:rsidR="00A53DC0">
        <w:rPr>
          <w:rFonts w:hint="eastAsia"/>
        </w:rPr>
        <w:t>项</w:t>
      </w:r>
    </w:p>
    <w:p w:rsidR="00A53DC0" w:rsidRDefault="00A53DC0" w:rsidP="00DE3931">
      <w:r>
        <w:rPr>
          <w:noProof/>
        </w:rPr>
        <w:lastRenderedPageBreak/>
        <w:drawing>
          <wp:inline distT="0" distB="0" distL="0" distR="0" wp14:anchorId="4540A4FD" wp14:editId="4C6C2086">
            <wp:extent cx="5274310" cy="1729105"/>
            <wp:effectExtent l="0" t="0" r="254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093" w:rsidRDefault="00271093" w:rsidP="00DE3931"/>
    <w:p w:rsidR="00271093" w:rsidRDefault="00C257FE" w:rsidP="00DE3931">
      <w:r>
        <w:rPr>
          <w:rFonts w:hint="eastAsia"/>
        </w:rPr>
        <w:t>无限极分类的原理</w:t>
      </w:r>
      <w:r w:rsidR="00D37722">
        <w:rPr>
          <w:rFonts w:hint="eastAsia"/>
        </w:rPr>
        <w:t>：</w:t>
      </w:r>
    </w:p>
    <w:p w:rsidR="005A678D" w:rsidRDefault="00A87AAA" w:rsidP="00DE3931">
      <w:r>
        <w:rPr>
          <w:noProof/>
        </w:rPr>
        <w:drawing>
          <wp:inline distT="0" distB="0" distL="0" distR="0" wp14:anchorId="072A8ACB" wp14:editId="0C09AFC8">
            <wp:extent cx="5274310" cy="299529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619" w:rsidRDefault="00652619" w:rsidP="00DE3931">
      <w:r>
        <w:rPr>
          <w:rFonts w:hint="eastAsia"/>
        </w:rPr>
        <w:t>无限级分类得到二维数组：</w:t>
      </w:r>
    </w:p>
    <w:p w:rsidR="00652619" w:rsidRDefault="004842FB" w:rsidP="00DE3931">
      <w:r>
        <w:rPr>
          <w:noProof/>
        </w:rPr>
        <w:drawing>
          <wp:inline distT="0" distB="0" distL="0" distR="0" wp14:anchorId="4E189F56" wp14:editId="1A89D8A4">
            <wp:extent cx="5274310" cy="303593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42FB" w:rsidRDefault="004842FB" w:rsidP="00DE3931">
      <w:r>
        <w:rPr>
          <w:noProof/>
        </w:rPr>
        <w:lastRenderedPageBreak/>
        <w:drawing>
          <wp:inline distT="0" distB="0" distL="0" distR="0" wp14:anchorId="34B882C0" wp14:editId="713684A7">
            <wp:extent cx="5229225" cy="864870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864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42FB" w:rsidRDefault="008B3821" w:rsidP="00DE3931">
      <w:r>
        <w:rPr>
          <w:rFonts w:hint="eastAsia"/>
        </w:rPr>
        <w:lastRenderedPageBreak/>
        <w:t>无限级分类得到多</w:t>
      </w:r>
      <w:r w:rsidR="004842FB">
        <w:rPr>
          <w:rFonts w:hint="eastAsia"/>
        </w:rPr>
        <w:t>维数组</w:t>
      </w:r>
      <w:r>
        <w:rPr>
          <w:rFonts w:hint="eastAsia"/>
        </w:rPr>
        <w:t>：</w:t>
      </w:r>
    </w:p>
    <w:p w:rsidR="002850D4" w:rsidRDefault="002850D4" w:rsidP="00DE3931">
      <w:r>
        <w:rPr>
          <w:noProof/>
        </w:rPr>
        <w:drawing>
          <wp:inline distT="0" distB="0" distL="0" distR="0" wp14:anchorId="56A3ED75" wp14:editId="4D1FBE54">
            <wp:extent cx="5274310" cy="1807210"/>
            <wp:effectExtent l="0" t="0" r="254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7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79E7" w:rsidRDefault="00D479E7" w:rsidP="00DE3931">
      <w:r>
        <w:rPr>
          <w:noProof/>
        </w:rPr>
        <w:drawing>
          <wp:inline distT="0" distB="0" distL="0" distR="0" wp14:anchorId="3C63051E" wp14:editId="39C94D61">
            <wp:extent cx="5274310" cy="636460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6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4A2" w:rsidRDefault="00A26CE0" w:rsidP="00B97E00">
      <w:pPr>
        <w:pStyle w:val="1"/>
        <w:numPr>
          <w:ilvl w:val="0"/>
          <w:numId w:val="2"/>
        </w:numPr>
        <w:jc w:val="center"/>
      </w:pPr>
      <w:r>
        <w:rPr>
          <w:rFonts w:hint="eastAsia"/>
        </w:rPr>
        <w:lastRenderedPageBreak/>
        <w:t>院系</w:t>
      </w:r>
      <w:r w:rsidR="00A974A2">
        <w:rPr>
          <w:rFonts w:hint="eastAsia"/>
        </w:rPr>
        <w:t>管理</w:t>
      </w:r>
    </w:p>
    <w:p w:rsidR="00207D0E" w:rsidRDefault="00207D0E" w:rsidP="006A401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学院列表=</w:t>
      </w:r>
      <w:proofErr w:type="gramStart"/>
      <w:r>
        <w:rPr>
          <w:rFonts w:hint="eastAsia"/>
        </w:rPr>
        <w:t>》</w:t>
      </w:r>
      <w:proofErr w:type="gramEnd"/>
      <w:r w:rsidR="00D56A89">
        <w:rPr>
          <w:rFonts w:hint="eastAsia"/>
        </w:rPr>
        <w:t>系列表</w:t>
      </w:r>
      <w:r w:rsidR="00450B57">
        <w:rPr>
          <w:rFonts w:hint="eastAsia"/>
        </w:rPr>
        <w:t>=</w:t>
      </w:r>
      <w:proofErr w:type="gramStart"/>
      <w:r w:rsidR="00450B57">
        <w:rPr>
          <w:rFonts w:hint="eastAsia"/>
        </w:rPr>
        <w:t>》</w:t>
      </w:r>
      <w:proofErr w:type="gramEnd"/>
      <w:r w:rsidR="00450B57">
        <w:rPr>
          <w:rFonts w:hint="eastAsia"/>
        </w:rPr>
        <w:t>班级列表</w:t>
      </w:r>
      <w:r w:rsidR="006A4019">
        <w:rPr>
          <w:rFonts w:hint="eastAsia"/>
        </w:rPr>
        <w:t>；</w:t>
      </w:r>
    </w:p>
    <w:p w:rsidR="006A4019" w:rsidRDefault="006A4019" w:rsidP="006A401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添加学院</w:t>
      </w:r>
      <w:r w:rsidR="00197F78">
        <w:rPr>
          <w:rFonts w:hint="eastAsia"/>
        </w:rPr>
        <w:t>、添加系、添加班级</w:t>
      </w:r>
    </w:p>
    <w:p w:rsidR="00197F78" w:rsidRDefault="00197F78" w:rsidP="006A401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修改学院、修改系、修改班级</w:t>
      </w:r>
    </w:p>
    <w:p w:rsidR="00B73864" w:rsidRDefault="00B73864" w:rsidP="006A401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删除学院、删除系、删除班级</w:t>
      </w:r>
    </w:p>
    <w:p w:rsidR="007D781B" w:rsidRDefault="00450CC2" w:rsidP="007D781B">
      <w:pPr>
        <w:pStyle w:val="a4"/>
        <w:ind w:left="360" w:firstLineChars="0" w:firstLine="0"/>
      </w:pPr>
      <w:r>
        <w:rPr>
          <w:rFonts w:hint="eastAsia"/>
        </w:rPr>
        <w:t>删除学院：</w:t>
      </w:r>
    </w:p>
    <w:p w:rsidR="00450CC2" w:rsidRDefault="00450CC2" w:rsidP="007D781B">
      <w:pPr>
        <w:pStyle w:val="a4"/>
        <w:ind w:left="360" w:firstLineChars="0" w:firstLine="0"/>
      </w:pPr>
      <w:r>
        <w:rPr>
          <w:noProof/>
        </w:rPr>
        <w:drawing>
          <wp:inline distT="0" distB="0" distL="0" distR="0" wp14:anchorId="5F50A2A4" wp14:editId="60E9910A">
            <wp:extent cx="5274310" cy="2834640"/>
            <wp:effectExtent l="0" t="0" r="254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914" w:rsidRDefault="006D4914" w:rsidP="007D781B">
      <w:pPr>
        <w:pStyle w:val="a4"/>
        <w:ind w:left="360" w:firstLineChars="0" w:firstLine="0"/>
      </w:pPr>
      <w:r>
        <w:rPr>
          <w:rFonts w:hint="eastAsia"/>
        </w:rPr>
        <w:t>系删除：</w:t>
      </w:r>
    </w:p>
    <w:p w:rsidR="00B41EDE" w:rsidRDefault="00B41EDE" w:rsidP="007D781B">
      <w:pPr>
        <w:pStyle w:val="a4"/>
        <w:ind w:left="360" w:firstLineChars="0" w:firstLine="0"/>
      </w:pPr>
      <w:r>
        <w:rPr>
          <w:noProof/>
        </w:rPr>
        <w:drawing>
          <wp:inline distT="0" distB="0" distL="0" distR="0" wp14:anchorId="284F9FEF" wp14:editId="56ECF803">
            <wp:extent cx="5274310" cy="21418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EDE" w:rsidRDefault="00B41EDE" w:rsidP="007D781B">
      <w:pPr>
        <w:pStyle w:val="a4"/>
        <w:ind w:left="360" w:firstLineChars="0" w:firstLine="0"/>
      </w:pPr>
      <w:r>
        <w:rPr>
          <w:rFonts w:hint="eastAsia"/>
        </w:rPr>
        <w:t>班级删除：</w:t>
      </w:r>
    </w:p>
    <w:p w:rsidR="00B41EDE" w:rsidRDefault="00B41EDE" w:rsidP="007D781B">
      <w:pPr>
        <w:pStyle w:val="a4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46E146C9" wp14:editId="259BF6F8">
            <wp:extent cx="5274310" cy="232600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6853" w:rsidRDefault="000C6853" w:rsidP="007D781B">
      <w:pPr>
        <w:pStyle w:val="a4"/>
        <w:ind w:left="360" w:firstLineChars="0" w:firstLine="0"/>
      </w:pPr>
    </w:p>
    <w:p w:rsidR="005D1A9B" w:rsidRDefault="00073243" w:rsidP="00073243">
      <w:pPr>
        <w:pStyle w:val="1"/>
        <w:numPr>
          <w:ilvl w:val="1"/>
          <w:numId w:val="2"/>
        </w:numPr>
      </w:pPr>
      <w:r>
        <w:rPr>
          <w:rFonts w:hint="eastAsia"/>
        </w:rPr>
        <w:t>教师管理</w:t>
      </w:r>
    </w:p>
    <w:p w:rsidR="00267E57" w:rsidRDefault="00267E57" w:rsidP="00073243">
      <w:r>
        <w:rPr>
          <w:rFonts w:hint="eastAsia"/>
        </w:rPr>
        <w:t>添加教师信息</w:t>
      </w:r>
    </w:p>
    <w:p w:rsidR="00073243" w:rsidRDefault="0034037B" w:rsidP="00073243">
      <w:r>
        <w:rPr>
          <w:rFonts w:hint="eastAsia"/>
        </w:rPr>
        <w:t>查看教师列表</w:t>
      </w:r>
    </w:p>
    <w:p w:rsidR="0034037B" w:rsidRDefault="00DE690F" w:rsidP="00073243">
      <w:r>
        <w:rPr>
          <w:rFonts w:hint="eastAsia"/>
        </w:rPr>
        <w:t>修改</w:t>
      </w:r>
      <w:r w:rsidR="0034037B">
        <w:rPr>
          <w:rFonts w:hint="eastAsia"/>
        </w:rPr>
        <w:t>教师信息</w:t>
      </w:r>
      <w:r w:rsidR="00096AC4">
        <w:rPr>
          <w:rFonts w:hint="eastAsia"/>
        </w:rPr>
        <w:t>（包含无效图片的删除）</w:t>
      </w:r>
    </w:p>
    <w:p w:rsidR="006A59E7" w:rsidRDefault="006A59E7" w:rsidP="00073243">
      <w:r>
        <w:rPr>
          <w:noProof/>
        </w:rPr>
        <w:drawing>
          <wp:inline distT="0" distB="0" distL="0" distR="0" wp14:anchorId="5BE86403" wp14:editId="3779F50B">
            <wp:extent cx="5274310" cy="3843655"/>
            <wp:effectExtent l="0" t="0" r="2540" b="444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AC4" w:rsidRDefault="00096AC4" w:rsidP="00073243">
      <w:r>
        <w:rPr>
          <w:rFonts w:hint="eastAsia"/>
        </w:rPr>
        <w:t>删除教师信息（包含无效图片的删除</w:t>
      </w:r>
      <w:r w:rsidR="0088523C">
        <w:rPr>
          <w:rFonts w:hint="eastAsia"/>
        </w:rPr>
        <w:t>、</w:t>
      </w:r>
      <w:r w:rsidR="0088523C" w:rsidRPr="0047470C">
        <w:rPr>
          <w:rFonts w:hint="eastAsia"/>
        </w:rPr>
        <w:t>删除与课程的关系</w:t>
      </w:r>
      <w:r w:rsidR="00C2365C">
        <w:rPr>
          <w:rFonts w:hint="eastAsia"/>
        </w:rPr>
        <w:t>，删除与班级的关系</w:t>
      </w:r>
      <w:r>
        <w:rPr>
          <w:rFonts w:hint="eastAsia"/>
        </w:rPr>
        <w:t>）</w:t>
      </w:r>
    </w:p>
    <w:p w:rsidR="00486BDE" w:rsidRDefault="00486BDE" w:rsidP="00073243">
      <w:r>
        <w:rPr>
          <w:noProof/>
        </w:rPr>
        <w:lastRenderedPageBreak/>
        <w:drawing>
          <wp:inline distT="0" distB="0" distL="0" distR="0" wp14:anchorId="3D52F4C3" wp14:editId="39061547">
            <wp:extent cx="5274310" cy="2413635"/>
            <wp:effectExtent l="0" t="0" r="2540" b="57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037B" w:rsidRPr="0034037B" w:rsidRDefault="0034037B" w:rsidP="00073243">
      <w:pPr>
        <w:rPr>
          <w:color w:val="FF0000"/>
        </w:rPr>
      </w:pPr>
      <w:r w:rsidRPr="005D0C9C">
        <w:rPr>
          <w:rFonts w:hint="eastAsia"/>
        </w:rPr>
        <w:t>教师教授课程</w:t>
      </w:r>
    </w:p>
    <w:p w:rsidR="0034037B" w:rsidRDefault="0034037B" w:rsidP="00073243">
      <w:pPr>
        <w:rPr>
          <w:color w:val="FF0000"/>
        </w:rPr>
      </w:pPr>
      <w:r w:rsidRPr="0034037B">
        <w:rPr>
          <w:rFonts w:hint="eastAsia"/>
          <w:color w:val="FF0000"/>
        </w:rPr>
        <w:t>考试成绩录入</w:t>
      </w:r>
    </w:p>
    <w:p w:rsidR="0034037B" w:rsidRDefault="0034037B" w:rsidP="00073243">
      <w:r w:rsidRPr="0034037B">
        <w:rPr>
          <w:rFonts w:hint="eastAsia"/>
        </w:rPr>
        <w:t>设计教师数据表</w:t>
      </w:r>
    </w:p>
    <w:p w:rsidR="0034037B" w:rsidRDefault="0034037B" w:rsidP="00073243">
      <w:proofErr w:type="spellStart"/>
      <w:r>
        <w:t>t</w:t>
      </w:r>
      <w:r>
        <w:rPr>
          <w:rFonts w:hint="eastAsia"/>
        </w:rPr>
        <w:t>eacher</w:t>
      </w:r>
      <w:r>
        <w:t>_id</w:t>
      </w:r>
      <w:proofErr w:type="spellEnd"/>
    </w:p>
    <w:p w:rsidR="0034037B" w:rsidRDefault="0034037B" w:rsidP="00073243">
      <w:proofErr w:type="spellStart"/>
      <w:r>
        <w:t>teacher_name</w:t>
      </w:r>
      <w:proofErr w:type="spellEnd"/>
    </w:p>
    <w:p w:rsidR="0034037B" w:rsidRDefault="0034037B" w:rsidP="00073243">
      <w:proofErr w:type="spellStart"/>
      <w:r>
        <w:t>teacher_photo</w:t>
      </w:r>
      <w:proofErr w:type="spellEnd"/>
    </w:p>
    <w:p w:rsidR="0034037B" w:rsidRDefault="0034037B" w:rsidP="00073243">
      <w:proofErr w:type="spellStart"/>
      <w:r>
        <w:t>teacher_thumb</w:t>
      </w:r>
      <w:proofErr w:type="spellEnd"/>
    </w:p>
    <w:p w:rsidR="0034037B" w:rsidRDefault="0034037B" w:rsidP="00073243">
      <w:proofErr w:type="spellStart"/>
      <w:r>
        <w:t>college_id</w:t>
      </w:r>
      <w:proofErr w:type="spellEnd"/>
      <w:r>
        <w:t>//</w:t>
      </w:r>
      <w:r>
        <w:rPr>
          <w:rFonts w:hint="eastAsia"/>
        </w:rPr>
        <w:t>教师所属学院</w:t>
      </w:r>
      <w:r w:rsidR="00912A42">
        <w:rPr>
          <w:rFonts w:hint="eastAsia"/>
        </w:rPr>
        <w:t>（多对一关系）</w:t>
      </w:r>
    </w:p>
    <w:p w:rsidR="00267871" w:rsidRDefault="00267871" w:rsidP="00073243">
      <w:proofErr w:type="spellStart"/>
      <w:r>
        <w:rPr>
          <w:rFonts w:hint="eastAsia"/>
        </w:rPr>
        <w:t>title_id</w:t>
      </w:r>
      <w:proofErr w:type="spellEnd"/>
      <w:r>
        <w:t>//</w:t>
      </w:r>
      <w:r>
        <w:rPr>
          <w:rFonts w:hint="eastAsia"/>
        </w:rPr>
        <w:t>教师职称</w:t>
      </w:r>
      <w:r w:rsidR="00912A42">
        <w:rPr>
          <w:rFonts w:hint="eastAsia"/>
        </w:rPr>
        <w:t>（</w:t>
      </w:r>
      <w:r w:rsidR="003B0062">
        <w:rPr>
          <w:rFonts w:hint="eastAsia"/>
        </w:rPr>
        <w:t>多对一关系</w:t>
      </w:r>
      <w:r w:rsidR="00912A42">
        <w:rPr>
          <w:rFonts w:hint="eastAsia"/>
        </w:rPr>
        <w:t>）</w:t>
      </w:r>
    </w:p>
    <w:p w:rsidR="00267871" w:rsidRDefault="00267871" w:rsidP="00073243"/>
    <w:p w:rsidR="00E232FB" w:rsidRDefault="00E232FB" w:rsidP="00E232FB">
      <w:pPr>
        <w:pStyle w:val="1"/>
        <w:numPr>
          <w:ilvl w:val="0"/>
          <w:numId w:val="5"/>
        </w:numPr>
        <w:jc w:val="center"/>
      </w:pPr>
      <w:r w:rsidRPr="00E232FB">
        <w:rPr>
          <w:rFonts w:hint="eastAsia"/>
        </w:rPr>
        <w:t>课程管理</w:t>
      </w:r>
    </w:p>
    <w:p w:rsidR="00E232FB" w:rsidRDefault="00E232FB" w:rsidP="00E232FB">
      <w:r>
        <w:rPr>
          <w:rFonts w:hint="eastAsia"/>
        </w:rPr>
        <w:t>课程添加</w:t>
      </w:r>
    </w:p>
    <w:p w:rsidR="00E232FB" w:rsidRDefault="00E232FB" w:rsidP="00E232FB">
      <w:r>
        <w:rPr>
          <w:rFonts w:hint="eastAsia"/>
        </w:rPr>
        <w:t>课程列表</w:t>
      </w:r>
    </w:p>
    <w:p w:rsidR="00E232FB" w:rsidRDefault="00E232FB" w:rsidP="00E232FB">
      <w:r>
        <w:rPr>
          <w:rFonts w:hint="eastAsia"/>
        </w:rPr>
        <w:t>课程修改</w:t>
      </w:r>
    </w:p>
    <w:p w:rsidR="00E232FB" w:rsidRDefault="00E232FB" w:rsidP="00E232FB">
      <w:r w:rsidRPr="00322D6D">
        <w:rPr>
          <w:rFonts w:hint="eastAsia"/>
        </w:rPr>
        <w:t>课程删除</w:t>
      </w:r>
      <w:r w:rsidR="005A602D" w:rsidRPr="00322D6D">
        <w:rPr>
          <w:rFonts w:hint="eastAsia"/>
        </w:rPr>
        <w:t>（</w:t>
      </w:r>
      <w:r w:rsidR="00B877B4" w:rsidRPr="00322D6D">
        <w:rPr>
          <w:rFonts w:hint="eastAsia"/>
        </w:rPr>
        <w:t>同时删除与教师的对应关系</w:t>
      </w:r>
      <w:r w:rsidR="009F0CBE">
        <w:rPr>
          <w:rFonts w:hint="eastAsia"/>
        </w:rPr>
        <w:t>，同时删除与班级之间的关系</w:t>
      </w:r>
      <w:r w:rsidR="005A602D" w:rsidRPr="00322D6D">
        <w:rPr>
          <w:rFonts w:hint="eastAsia"/>
        </w:rPr>
        <w:t>）</w:t>
      </w:r>
      <w:r w:rsidR="009F0CBE">
        <w:rPr>
          <w:rFonts w:hint="eastAsia"/>
        </w:rPr>
        <w:t>；</w:t>
      </w:r>
    </w:p>
    <w:p w:rsidR="00B9776E" w:rsidRPr="00322D6D" w:rsidRDefault="00A718D9" w:rsidP="00E232FB">
      <w:r>
        <w:rPr>
          <w:noProof/>
        </w:rPr>
        <w:drawing>
          <wp:inline distT="0" distB="0" distL="0" distR="0" wp14:anchorId="39AEDEC9" wp14:editId="56BC0210">
            <wp:extent cx="5274310" cy="219773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2FB" w:rsidRDefault="00E232FB" w:rsidP="00E232FB">
      <w:r w:rsidRPr="005D5A91">
        <w:rPr>
          <w:rFonts w:hint="eastAsia"/>
        </w:rPr>
        <w:t>为课程分配教师</w:t>
      </w:r>
      <w:r w:rsidR="0016478F" w:rsidRPr="005D5A91">
        <w:rPr>
          <w:rFonts w:hint="eastAsia"/>
        </w:rPr>
        <w:t>（</w:t>
      </w:r>
      <w:r w:rsidR="000033CC" w:rsidRPr="005D5A91">
        <w:rPr>
          <w:rFonts w:hint="eastAsia"/>
        </w:rPr>
        <w:t>多对多关系</w:t>
      </w:r>
      <w:r w:rsidR="0016478F" w:rsidRPr="005D5A91">
        <w:rPr>
          <w:rFonts w:hint="eastAsia"/>
        </w:rPr>
        <w:t>）</w:t>
      </w:r>
    </w:p>
    <w:p w:rsidR="003A1938" w:rsidRPr="005D5A91" w:rsidRDefault="003A1938" w:rsidP="00E232FB">
      <w:r>
        <w:rPr>
          <w:noProof/>
        </w:rPr>
        <w:lastRenderedPageBreak/>
        <w:drawing>
          <wp:inline distT="0" distB="0" distL="0" distR="0" wp14:anchorId="7D2D6C2E" wp14:editId="0E779BB0">
            <wp:extent cx="5274310" cy="1998980"/>
            <wp:effectExtent l="0" t="0" r="2540" b="12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13FF" w:rsidRDefault="001913FF" w:rsidP="00E232FB">
      <w:r>
        <w:rPr>
          <w:rFonts w:hint="eastAsia"/>
        </w:rPr>
        <w:t>为课程取消教师（多对多关系）</w:t>
      </w:r>
    </w:p>
    <w:p w:rsidR="009C12F1" w:rsidRPr="00FB09E0" w:rsidRDefault="009C12F1" w:rsidP="00E232FB">
      <w:r>
        <w:rPr>
          <w:noProof/>
        </w:rPr>
        <w:drawing>
          <wp:inline distT="0" distB="0" distL="0" distR="0" wp14:anchorId="22AEA089" wp14:editId="0FE9185F">
            <wp:extent cx="5274310" cy="2888615"/>
            <wp:effectExtent l="0" t="0" r="2540" b="698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8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ADA" w:rsidRPr="00BC5F73" w:rsidRDefault="000E2ADA" w:rsidP="00E232FB">
      <w:r w:rsidRPr="00BC5F73">
        <w:rPr>
          <w:rFonts w:hint="eastAsia"/>
        </w:rPr>
        <w:t>为班级分配课程</w:t>
      </w:r>
      <w:r w:rsidR="00574B48" w:rsidRPr="00BC5F73">
        <w:rPr>
          <w:rFonts w:hint="eastAsia"/>
        </w:rPr>
        <w:t>及老师</w:t>
      </w:r>
      <w:r w:rsidR="00576FEE" w:rsidRPr="00BC5F73">
        <w:rPr>
          <w:rFonts w:hint="eastAsia"/>
        </w:rPr>
        <w:t>（多对多关系）</w:t>
      </w:r>
    </w:p>
    <w:p w:rsidR="00BC5F73" w:rsidRPr="00F307D5" w:rsidRDefault="00BC5F73" w:rsidP="00E232FB">
      <w:pPr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28ED3F41" wp14:editId="454033B8">
            <wp:extent cx="5274310" cy="2620645"/>
            <wp:effectExtent l="228600" t="514350" r="212090" b="5226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07D5" w:rsidRDefault="0094035B" w:rsidP="00E232FB">
      <w:r>
        <w:rPr>
          <w:noProof/>
        </w:rPr>
        <w:drawing>
          <wp:inline distT="0" distB="0" distL="0" distR="0" wp14:anchorId="3D0DDA76" wp14:editId="2C81FB59">
            <wp:extent cx="5274310" cy="2722245"/>
            <wp:effectExtent l="0" t="0" r="2540" b="190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2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69C" w:rsidRDefault="00CF469C" w:rsidP="00E232FB">
      <w:r>
        <w:rPr>
          <w:rFonts w:hint="eastAsia"/>
        </w:rPr>
        <w:t>删除班级课程</w:t>
      </w:r>
    </w:p>
    <w:p w:rsidR="000A5BF2" w:rsidRDefault="000A5BF2" w:rsidP="00E232FB">
      <w:r>
        <w:rPr>
          <w:noProof/>
        </w:rPr>
        <w:lastRenderedPageBreak/>
        <w:drawing>
          <wp:inline distT="0" distB="0" distL="0" distR="0" wp14:anchorId="2903CED0" wp14:editId="1F0D9B49">
            <wp:extent cx="5274310" cy="438785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8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BF2" w:rsidRDefault="000A5BF2" w:rsidP="00E232FB">
      <w:r>
        <w:rPr>
          <w:noProof/>
        </w:rPr>
        <w:drawing>
          <wp:inline distT="0" distB="0" distL="0" distR="0" wp14:anchorId="7CF8B732" wp14:editId="72916904">
            <wp:extent cx="5274310" cy="2287905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88C" w:rsidRDefault="007E588C" w:rsidP="00E232FB">
      <w:r>
        <w:rPr>
          <w:rFonts w:hint="eastAsia"/>
        </w:rPr>
        <w:t>课程数据表</w:t>
      </w:r>
    </w:p>
    <w:p w:rsidR="007E588C" w:rsidRDefault="007E588C" w:rsidP="00E232FB">
      <w:proofErr w:type="spellStart"/>
      <w:r>
        <w:t>C</w:t>
      </w:r>
      <w:r>
        <w:rPr>
          <w:rFonts w:hint="eastAsia"/>
        </w:rPr>
        <w:t>ourse</w:t>
      </w:r>
      <w:r>
        <w:t>_id</w:t>
      </w:r>
      <w:proofErr w:type="spellEnd"/>
    </w:p>
    <w:p w:rsidR="007E588C" w:rsidRDefault="007E588C" w:rsidP="00E232FB">
      <w:proofErr w:type="spellStart"/>
      <w:r>
        <w:t>C</w:t>
      </w:r>
      <w:r>
        <w:rPr>
          <w:rFonts w:hint="eastAsia"/>
        </w:rPr>
        <w:t>ourse</w:t>
      </w:r>
      <w:r>
        <w:t>_name</w:t>
      </w:r>
      <w:proofErr w:type="spellEnd"/>
    </w:p>
    <w:p w:rsidR="007E588C" w:rsidRDefault="007E588C" w:rsidP="00E232FB">
      <w:proofErr w:type="spellStart"/>
      <w:r>
        <w:t>College_id</w:t>
      </w:r>
      <w:proofErr w:type="spellEnd"/>
    </w:p>
    <w:p w:rsidR="007E588C" w:rsidRDefault="007E588C" w:rsidP="00E232FB"/>
    <w:p w:rsidR="005C2F92" w:rsidRDefault="005C2F92" w:rsidP="00E232FB"/>
    <w:p w:rsidR="005C2F92" w:rsidRDefault="005C2F92" w:rsidP="00E232FB"/>
    <w:p w:rsidR="005C2F92" w:rsidRDefault="005C2F92" w:rsidP="00E232FB">
      <w:r>
        <w:rPr>
          <w:rFonts w:hint="eastAsia"/>
        </w:rPr>
        <w:t>使用</w:t>
      </w:r>
      <w:proofErr w:type="gramStart"/>
      <w:r>
        <w:rPr>
          <w:rFonts w:hint="eastAsia"/>
        </w:rPr>
        <w:t>数据库外键功能</w:t>
      </w:r>
      <w:proofErr w:type="gramEnd"/>
      <w:r>
        <w:rPr>
          <w:rFonts w:hint="eastAsia"/>
        </w:rPr>
        <w:t>进行删除：</w:t>
      </w:r>
    </w:p>
    <w:p w:rsidR="005C2F92" w:rsidRDefault="005C2F92" w:rsidP="00E232FB">
      <w:r>
        <w:rPr>
          <w:rFonts w:hint="eastAsia"/>
        </w:rPr>
        <w:t>例如：删除课程时删除与教师的对应关系</w:t>
      </w:r>
    </w:p>
    <w:p w:rsidR="005C2F92" w:rsidRDefault="005C2F92" w:rsidP="00E232FB">
      <w:r>
        <w:rPr>
          <w:noProof/>
        </w:rPr>
        <w:lastRenderedPageBreak/>
        <w:drawing>
          <wp:inline distT="0" distB="0" distL="0" distR="0" wp14:anchorId="48EB269F" wp14:editId="5A92CDBF">
            <wp:extent cx="5274310" cy="105664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2F92" w:rsidRDefault="005C2F92" w:rsidP="00E232FB">
      <w:r>
        <w:rPr>
          <w:rFonts w:hint="eastAsia"/>
        </w:rPr>
        <w:t>同时删除与班级的关系</w:t>
      </w:r>
    </w:p>
    <w:p w:rsidR="005C2F92" w:rsidRDefault="005C2F92" w:rsidP="00E232FB">
      <w:r>
        <w:rPr>
          <w:noProof/>
        </w:rPr>
        <w:drawing>
          <wp:inline distT="0" distB="0" distL="0" distR="0" wp14:anchorId="0F2C7753" wp14:editId="17639C03">
            <wp:extent cx="5274310" cy="97726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DE2" w:rsidRDefault="00642DE2" w:rsidP="00642DE2">
      <w:pPr>
        <w:pStyle w:val="1"/>
        <w:numPr>
          <w:ilvl w:val="0"/>
          <w:numId w:val="5"/>
        </w:numPr>
        <w:jc w:val="center"/>
      </w:pPr>
      <w:r>
        <w:rPr>
          <w:rFonts w:hint="eastAsia"/>
        </w:rPr>
        <w:t>学生管理</w:t>
      </w:r>
    </w:p>
    <w:p w:rsidR="00FB69F9" w:rsidRDefault="00FB69F9" w:rsidP="00FB69F9">
      <w:r>
        <w:rPr>
          <w:rFonts w:hint="eastAsia"/>
        </w:rPr>
        <w:t>学生主键、</w:t>
      </w:r>
    </w:p>
    <w:p w:rsidR="00FB69F9" w:rsidRDefault="00FB69F9" w:rsidP="00FB69F9">
      <w:r>
        <w:rPr>
          <w:rFonts w:hint="eastAsia"/>
        </w:rPr>
        <w:t>学生编号、</w:t>
      </w:r>
    </w:p>
    <w:p w:rsidR="00FB69F9" w:rsidRDefault="00FB69F9" w:rsidP="00FB69F9">
      <w:r>
        <w:rPr>
          <w:rFonts w:hint="eastAsia"/>
        </w:rPr>
        <w:t>学生姓名、</w:t>
      </w:r>
    </w:p>
    <w:p w:rsidR="00FB69F9" w:rsidRDefault="00FB69F9" w:rsidP="00FB69F9">
      <w:r>
        <w:rPr>
          <w:rFonts w:hint="eastAsia"/>
        </w:rPr>
        <w:t>学生性别、</w:t>
      </w:r>
    </w:p>
    <w:p w:rsidR="003F61F9" w:rsidRDefault="00FB69F9" w:rsidP="003F61F9">
      <w:r>
        <w:rPr>
          <w:rFonts w:hint="eastAsia"/>
        </w:rPr>
        <w:t>学生籍贯、</w:t>
      </w:r>
    </w:p>
    <w:p w:rsidR="003F61F9" w:rsidRDefault="003F61F9" w:rsidP="003F61F9">
      <w:r>
        <w:rPr>
          <w:rFonts w:hint="eastAsia"/>
        </w:rPr>
        <w:t>学生出生年月、</w:t>
      </w:r>
    </w:p>
    <w:p w:rsidR="00FB69F9" w:rsidRDefault="00FB69F9" w:rsidP="00FB69F9">
      <w:r>
        <w:rPr>
          <w:rFonts w:hint="eastAsia"/>
        </w:rPr>
        <w:t>学生身份证、</w:t>
      </w:r>
    </w:p>
    <w:p w:rsidR="00FB69F9" w:rsidRDefault="00FB69F9" w:rsidP="00FB69F9">
      <w:r>
        <w:rPr>
          <w:rFonts w:hint="eastAsia"/>
        </w:rPr>
        <w:t>学生头像、</w:t>
      </w:r>
    </w:p>
    <w:p w:rsidR="00FB69F9" w:rsidRDefault="00FB69F9" w:rsidP="00FB69F9">
      <w:r>
        <w:rPr>
          <w:rFonts w:hint="eastAsia"/>
        </w:rPr>
        <w:t>学生党团关系、</w:t>
      </w:r>
    </w:p>
    <w:p w:rsidR="00FB69F9" w:rsidRDefault="00FB69F9" w:rsidP="00FB69F9"/>
    <w:p w:rsidR="00FB69F9" w:rsidRPr="00FB69F9" w:rsidRDefault="00FB69F9" w:rsidP="00FB69F9"/>
    <w:p w:rsidR="00FB69F9" w:rsidRDefault="00FB69F9" w:rsidP="00FB69F9">
      <w:r>
        <w:rPr>
          <w:rFonts w:hint="eastAsia"/>
        </w:rPr>
        <w:t>学生所在班级</w:t>
      </w:r>
    </w:p>
    <w:p w:rsidR="00FB69F9" w:rsidRDefault="00FB69F9" w:rsidP="00FB69F9">
      <w:pPr>
        <w:rPr>
          <w:color w:val="FF0000"/>
        </w:rPr>
      </w:pPr>
      <w:r w:rsidRPr="00783D94">
        <w:rPr>
          <w:rFonts w:hint="eastAsia"/>
          <w:color w:val="FF0000"/>
        </w:rPr>
        <w:t>学生成绩</w:t>
      </w:r>
    </w:p>
    <w:p w:rsidR="00D056AE" w:rsidRDefault="00D056AE" w:rsidP="00FB69F9">
      <w:pPr>
        <w:rPr>
          <w:color w:val="FF0000"/>
        </w:rPr>
      </w:pPr>
    </w:p>
    <w:p w:rsidR="00D056AE" w:rsidRDefault="00D056AE" w:rsidP="00FB69F9">
      <w:r w:rsidRPr="00D056AE">
        <w:rPr>
          <w:rFonts w:hint="eastAsia"/>
        </w:rPr>
        <w:t>添加学生</w:t>
      </w:r>
    </w:p>
    <w:p w:rsidR="00D056AE" w:rsidRDefault="00D056AE" w:rsidP="00FB69F9">
      <w:r>
        <w:rPr>
          <w:rFonts w:hint="eastAsia"/>
        </w:rPr>
        <w:t>学生列表</w:t>
      </w:r>
      <w:r w:rsidR="007E0D09">
        <w:rPr>
          <w:rFonts w:hint="eastAsia"/>
        </w:rPr>
        <w:t>（</w:t>
      </w:r>
      <w:proofErr w:type="spellStart"/>
      <w:r w:rsidR="007E0D09">
        <w:rPr>
          <w:rFonts w:hint="eastAsia"/>
        </w:rPr>
        <w:t>aJax</w:t>
      </w:r>
      <w:proofErr w:type="spellEnd"/>
      <w:r w:rsidR="007E0D09">
        <w:rPr>
          <w:rFonts w:hint="eastAsia"/>
        </w:rPr>
        <w:t>局部刷新）</w:t>
      </w:r>
    </w:p>
    <w:p w:rsidR="00A9649E" w:rsidRDefault="00A9649E" w:rsidP="00FB69F9">
      <w:r>
        <w:rPr>
          <w:noProof/>
        </w:rPr>
        <w:drawing>
          <wp:inline distT="0" distB="0" distL="0" distR="0" wp14:anchorId="6AD3D0B8" wp14:editId="347C708E">
            <wp:extent cx="5274310" cy="105410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C0D" w:rsidRDefault="00E63C0D" w:rsidP="00FB69F9"/>
    <w:p w:rsidR="00A9649E" w:rsidRDefault="00A9649E" w:rsidP="00FB69F9">
      <w:r>
        <w:rPr>
          <w:noProof/>
        </w:rPr>
        <w:lastRenderedPageBreak/>
        <w:drawing>
          <wp:inline distT="0" distB="0" distL="0" distR="0" wp14:anchorId="15A64AE6" wp14:editId="2FB2F16C">
            <wp:extent cx="5274310" cy="239014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49E" w:rsidRDefault="00A9649E" w:rsidP="00FB69F9">
      <w:r>
        <w:rPr>
          <w:noProof/>
        </w:rPr>
        <w:drawing>
          <wp:inline distT="0" distB="0" distL="0" distR="0" wp14:anchorId="56D5503D" wp14:editId="6DF4AEF1">
            <wp:extent cx="5274310" cy="189357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49E" w:rsidRDefault="00A9649E" w:rsidP="00FB69F9">
      <w:r>
        <w:rPr>
          <w:noProof/>
        </w:rPr>
        <w:drawing>
          <wp:inline distT="0" distB="0" distL="0" distR="0" wp14:anchorId="386B985F" wp14:editId="53DF6051">
            <wp:extent cx="5274310" cy="2339975"/>
            <wp:effectExtent l="0" t="0" r="2540" b="317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60E" w:rsidRDefault="001A260E" w:rsidP="00FB69F9">
      <w:r>
        <w:rPr>
          <w:rFonts w:hint="eastAsia"/>
        </w:rPr>
        <w:t>查看学生具体信息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156"/>
      </w:tblGrid>
      <w:tr w:rsidR="00183A6F" w:rsidTr="003C5079">
        <w:tc>
          <w:tcPr>
            <w:tcW w:w="1659" w:type="dxa"/>
          </w:tcPr>
          <w:p w:rsidR="00183A6F" w:rsidRDefault="00183A6F" w:rsidP="003C5079">
            <w:r>
              <w:rPr>
                <w:rFonts w:hint="eastAsia"/>
              </w:rPr>
              <w:t>姓名</w:t>
            </w:r>
          </w:p>
        </w:tc>
        <w:tc>
          <w:tcPr>
            <w:tcW w:w="1659" w:type="dxa"/>
          </w:tcPr>
          <w:p w:rsidR="00183A6F" w:rsidRDefault="00183A6F" w:rsidP="003C5079">
            <w:r>
              <w:rPr>
                <w:rFonts w:hint="eastAsia"/>
              </w:rPr>
              <w:t>小明</w:t>
            </w:r>
          </w:p>
        </w:tc>
        <w:tc>
          <w:tcPr>
            <w:tcW w:w="1659" w:type="dxa"/>
          </w:tcPr>
          <w:p w:rsidR="00183A6F" w:rsidRDefault="00183A6F" w:rsidP="003C5079">
            <w:r>
              <w:rPr>
                <w:rFonts w:hint="eastAsia"/>
              </w:rPr>
              <w:t>学号</w:t>
            </w:r>
          </w:p>
        </w:tc>
        <w:tc>
          <w:tcPr>
            <w:tcW w:w="1659" w:type="dxa"/>
          </w:tcPr>
          <w:p w:rsidR="00183A6F" w:rsidRDefault="00183A6F" w:rsidP="003C5079">
            <w:r>
              <w:rPr>
                <w:rFonts w:hint="eastAsia"/>
              </w:rPr>
              <w:t>XXXXXX</w:t>
            </w:r>
          </w:p>
        </w:tc>
        <w:tc>
          <w:tcPr>
            <w:tcW w:w="1156" w:type="dxa"/>
            <w:vMerge w:val="restart"/>
          </w:tcPr>
          <w:p w:rsidR="00183A6F" w:rsidRDefault="00183A6F" w:rsidP="003C5079"/>
        </w:tc>
      </w:tr>
      <w:tr w:rsidR="00183A6F" w:rsidTr="003C5079">
        <w:tc>
          <w:tcPr>
            <w:tcW w:w="1659" w:type="dxa"/>
          </w:tcPr>
          <w:p w:rsidR="00183A6F" w:rsidRDefault="00183A6F" w:rsidP="003C5079">
            <w:r>
              <w:rPr>
                <w:rFonts w:hint="eastAsia"/>
              </w:rPr>
              <w:t>性别</w:t>
            </w:r>
          </w:p>
        </w:tc>
        <w:tc>
          <w:tcPr>
            <w:tcW w:w="1659" w:type="dxa"/>
          </w:tcPr>
          <w:p w:rsidR="00183A6F" w:rsidRDefault="00183A6F" w:rsidP="003C5079">
            <w:r>
              <w:rPr>
                <w:rFonts w:hint="eastAsia"/>
              </w:rPr>
              <w:t>男</w:t>
            </w:r>
          </w:p>
        </w:tc>
        <w:tc>
          <w:tcPr>
            <w:tcW w:w="1659" w:type="dxa"/>
          </w:tcPr>
          <w:p w:rsidR="00183A6F" w:rsidRDefault="00183A6F" w:rsidP="003C5079">
            <w:r>
              <w:rPr>
                <w:rFonts w:hint="eastAsia"/>
              </w:rPr>
              <w:t>籍贯</w:t>
            </w:r>
          </w:p>
        </w:tc>
        <w:tc>
          <w:tcPr>
            <w:tcW w:w="1659" w:type="dxa"/>
          </w:tcPr>
          <w:p w:rsidR="00183A6F" w:rsidRDefault="00183A6F" w:rsidP="003C5079">
            <w:r>
              <w:rPr>
                <w:rFonts w:hint="eastAsia"/>
              </w:rPr>
              <w:t>北京东城</w:t>
            </w:r>
          </w:p>
        </w:tc>
        <w:tc>
          <w:tcPr>
            <w:tcW w:w="1156" w:type="dxa"/>
            <w:vMerge/>
          </w:tcPr>
          <w:p w:rsidR="00183A6F" w:rsidRDefault="00183A6F" w:rsidP="003C5079"/>
        </w:tc>
      </w:tr>
      <w:tr w:rsidR="00183A6F" w:rsidTr="003C5079">
        <w:tc>
          <w:tcPr>
            <w:tcW w:w="1659" w:type="dxa"/>
          </w:tcPr>
          <w:p w:rsidR="00183A6F" w:rsidRDefault="00183A6F" w:rsidP="003C5079">
            <w:r>
              <w:rPr>
                <w:rFonts w:hint="eastAsia"/>
              </w:rPr>
              <w:t>出生年月</w:t>
            </w:r>
          </w:p>
        </w:tc>
        <w:tc>
          <w:tcPr>
            <w:tcW w:w="1659" w:type="dxa"/>
          </w:tcPr>
          <w:p w:rsidR="00183A6F" w:rsidRDefault="00183A6F" w:rsidP="003C5079"/>
        </w:tc>
        <w:tc>
          <w:tcPr>
            <w:tcW w:w="1659" w:type="dxa"/>
          </w:tcPr>
          <w:p w:rsidR="00183A6F" w:rsidRDefault="00183A6F" w:rsidP="003C5079">
            <w:r>
              <w:rPr>
                <w:rFonts w:hint="eastAsia"/>
              </w:rPr>
              <w:t>党团关系</w:t>
            </w:r>
          </w:p>
        </w:tc>
        <w:tc>
          <w:tcPr>
            <w:tcW w:w="1659" w:type="dxa"/>
          </w:tcPr>
          <w:p w:rsidR="00183A6F" w:rsidRDefault="00183A6F" w:rsidP="003C5079"/>
        </w:tc>
        <w:tc>
          <w:tcPr>
            <w:tcW w:w="1156" w:type="dxa"/>
            <w:vMerge/>
          </w:tcPr>
          <w:p w:rsidR="00183A6F" w:rsidRDefault="00183A6F" w:rsidP="003C5079"/>
        </w:tc>
      </w:tr>
      <w:tr w:rsidR="00183A6F" w:rsidTr="003C5079">
        <w:tc>
          <w:tcPr>
            <w:tcW w:w="1659" w:type="dxa"/>
          </w:tcPr>
          <w:p w:rsidR="00183A6F" w:rsidRDefault="00183A6F" w:rsidP="003C5079">
            <w:r>
              <w:rPr>
                <w:rFonts w:hint="eastAsia"/>
              </w:rPr>
              <w:t>身份证号码</w:t>
            </w:r>
          </w:p>
        </w:tc>
        <w:tc>
          <w:tcPr>
            <w:tcW w:w="3318" w:type="dxa"/>
            <w:gridSpan w:val="2"/>
          </w:tcPr>
          <w:p w:rsidR="00183A6F" w:rsidRDefault="00183A6F" w:rsidP="003C5079"/>
        </w:tc>
        <w:tc>
          <w:tcPr>
            <w:tcW w:w="1659" w:type="dxa"/>
          </w:tcPr>
          <w:p w:rsidR="00183A6F" w:rsidRDefault="00183A6F" w:rsidP="003C5079">
            <w:r>
              <w:rPr>
                <w:rFonts w:hint="eastAsia"/>
              </w:rPr>
              <w:t>所在班级</w:t>
            </w:r>
          </w:p>
        </w:tc>
        <w:tc>
          <w:tcPr>
            <w:tcW w:w="1156" w:type="dxa"/>
          </w:tcPr>
          <w:p w:rsidR="00183A6F" w:rsidRDefault="00183A6F" w:rsidP="003C5079"/>
        </w:tc>
      </w:tr>
      <w:tr w:rsidR="00183A6F" w:rsidTr="003C5079">
        <w:tc>
          <w:tcPr>
            <w:tcW w:w="1659" w:type="dxa"/>
          </w:tcPr>
          <w:p w:rsidR="00183A6F" w:rsidRDefault="00183A6F" w:rsidP="003C5079">
            <w:r>
              <w:rPr>
                <w:rFonts w:hint="eastAsia"/>
              </w:rPr>
              <w:t>家庭住址</w:t>
            </w:r>
          </w:p>
        </w:tc>
        <w:tc>
          <w:tcPr>
            <w:tcW w:w="6133" w:type="dxa"/>
            <w:gridSpan w:val="4"/>
          </w:tcPr>
          <w:p w:rsidR="00183A6F" w:rsidRDefault="00183A6F" w:rsidP="003C5079"/>
        </w:tc>
      </w:tr>
    </w:tbl>
    <w:p w:rsidR="00183A6F" w:rsidRDefault="00183A6F" w:rsidP="00FB69F9"/>
    <w:p w:rsidR="00406949" w:rsidRDefault="00406949" w:rsidP="00FB69F9"/>
    <w:p w:rsidR="00A04DEE" w:rsidRDefault="00406949" w:rsidP="00FB69F9">
      <w:r>
        <w:rPr>
          <w:rFonts w:hint="eastAsia"/>
        </w:rPr>
        <w:t>修改学生</w:t>
      </w:r>
      <w:r w:rsidR="00A04DEE">
        <w:rPr>
          <w:rFonts w:hint="eastAsia"/>
        </w:rPr>
        <w:t>流程：</w:t>
      </w:r>
    </w:p>
    <w:p w:rsidR="00406949" w:rsidRDefault="00A04DEE" w:rsidP="00FB69F9">
      <w:r>
        <w:rPr>
          <w:rFonts w:hint="eastAsia"/>
        </w:rPr>
        <w:lastRenderedPageBreak/>
        <w:t>1、验证post信息，如果成功执行2，并把</w:t>
      </w:r>
      <w:proofErr w:type="gramStart"/>
      <w:r>
        <w:rPr>
          <w:rFonts w:hint="eastAsia"/>
        </w:rPr>
        <w:t>旧图片</w:t>
      </w:r>
      <w:proofErr w:type="gramEnd"/>
      <w:r>
        <w:rPr>
          <w:rFonts w:hint="eastAsia"/>
        </w:rPr>
        <w:t>地址存起来，如果失败返回。</w:t>
      </w:r>
    </w:p>
    <w:p w:rsidR="00A04DEE" w:rsidRDefault="00A04DEE" w:rsidP="00FB69F9">
      <w:r>
        <w:rPr>
          <w:rFonts w:hint="eastAsia"/>
        </w:rPr>
        <w:t>2、上传图片，如果成功</w:t>
      </w:r>
      <w:r w:rsidR="00B637DE">
        <w:rPr>
          <w:rFonts w:hint="eastAsia"/>
        </w:rPr>
        <w:t>，把新的图片地址存起来，并更新post信息</w:t>
      </w:r>
      <w:r w:rsidR="00EA4BFC">
        <w:rPr>
          <w:rFonts w:hint="eastAsia"/>
        </w:rPr>
        <w:t>，并执行3。如果失败返回</w:t>
      </w:r>
      <w:r w:rsidR="00AE37D1">
        <w:rPr>
          <w:rFonts w:hint="eastAsia"/>
        </w:rPr>
        <w:t>。</w:t>
      </w:r>
    </w:p>
    <w:p w:rsidR="00614D16" w:rsidRDefault="00614D16" w:rsidP="00FB69F9">
      <w:r>
        <w:rPr>
          <w:rFonts w:hint="eastAsia"/>
        </w:rPr>
        <w:t>3、执行数据库更新操作，如果成功，将旧照片删除，如果失败，把新照片删除。</w:t>
      </w:r>
    </w:p>
    <w:p w:rsidR="00151B47" w:rsidRDefault="00A224BA" w:rsidP="00FB69F9">
      <w:r>
        <w:rPr>
          <w:noProof/>
        </w:rPr>
        <w:drawing>
          <wp:inline distT="0" distB="0" distL="0" distR="0" wp14:anchorId="74054C66" wp14:editId="695DC031">
            <wp:extent cx="5274310" cy="320421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4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4BA" w:rsidRDefault="00A224BA" w:rsidP="00FB69F9">
      <w:r>
        <w:rPr>
          <w:noProof/>
        </w:rPr>
        <w:drawing>
          <wp:inline distT="0" distB="0" distL="0" distR="0" wp14:anchorId="4034FF09" wp14:editId="1D40CC87">
            <wp:extent cx="5274310" cy="345186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4BA" w:rsidRDefault="00A224BA" w:rsidP="00FB69F9">
      <w:r>
        <w:rPr>
          <w:rFonts w:hint="eastAsia"/>
        </w:rPr>
        <w:t>学生信息删除：</w:t>
      </w:r>
    </w:p>
    <w:p w:rsidR="00F25D8D" w:rsidRDefault="00F25D8D" w:rsidP="00F25D8D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获取学生信息，将图片地址存起来</w:t>
      </w:r>
      <w:r w:rsidR="003B66BE">
        <w:rPr>
          <w:rFonts w:hint="eastAsia"/>
        </w:rPr>
        <w:t>。</w:t>
      </w:r>
    </w:p>
    <w:p w:rsidR="00F25D8D" w:rsidRDefault="00F25D8D" w:rsidP="00F25D8D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执行删除操作，若成功，则根据图片地址进行删除</w:t>
      </w:r>
      <w:r w:rsidR="003B66BE">
        <w:rPr>
          <w:rFonts w:hint="eastAsia"/>
        </w:rPr>
        <w:t>。</w:t>
      </w:r>
    </w:p>
    <w:p w:rsidR="00F25D8D" w:rsidRDefault="00F25D8D" w:rsidP="00F25D8D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若失败，则不进行删除。</w:t>
      </w:r>
    </w:p>
    <w:p w:rsidR="003B59A9" w:rsidRDefault="003B59A9" w:rsidP="003B59A9">
      <w:r>
        <w:rPr>
          <w:noProof/>
        </w:rPr>
        <w:lastRenderedPageBreak/>
        <w:drawing>
          <wp:inline distT="0" distB="0" distL="0" distR="0" wp14:anchorId="050C6262" wp14:editId="5D771F9B">
            <wp:extent cx="5274310" cy="2967355"/>
            <wp:effectExtent l="0" t="0" r="2540" b="444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C3D" w:rsidRDefault="00753C3D" w:rsidP="003B59A9">
      <w:r>
        <w:rPr>
          <w:rFonts w:hint="eastAsia"/>
        </w:rPr>
        <w:t>删除班级时删除学生信息，及学生照片</w:t>
      </w:r>
    </w:p>
    <w:p w:rsidR="001A7A95" w:rsidRDefault="0020022A" w:rsidP="003B59A9">
      <w:r>
        <w:rPr>
          <w:rFonts w:hint="eastAsia"/>
        </w:rPr>
        <w:t>方法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r w:rsidR="001A7A95">
        <w:rPr>
          <w:rFonts w:hint="eastAsia"/>
        </w:rPr>
        <w:t>（不推荐）</w:t>
      </w:r>
    </w:p>
    <w:p w:rsidR="00AF6930" w:rsidRDefault="00AF6930" w:rsidP="003B59A9">
      <w:r>
        <w:rPr>
          <w:rFonts w:hint="eastAsia"/>
        </w:rPr>
        <w:t>找到班级的信息，利用关联模型获取到全部的学生信息，对学生信息进行遍历，遍历过程中，删除学生信息及照片。</w:t>
      </w:r>
    </w:p>
    <w:p w:rsidR="00FC4FFD" w:rsidRDefault="00FC4FFD" w:rsidP="003B59A9">
      <w:r>
        <w:rPr>
          <w:rFonts w:hint="eastAsia"/>
        </w:rPr>
        <w:t>方法二，利用外键</w:t>
      </w:r>
    </w:p>
    <w:p w:rsidR="00B42686" w:rsidRDefault="00B42686" w:rsidP="003B59A9">
      <w:r>
        <w:rPr>
          <w:noProof/>
        </w:rPr>
        <w:drawing>
          <wp:inline distT="0" distB="0" distL="0" distR="0" wp14:anchorId="542283E3" wp14:editId="00888172">
            <wp:extent cx="5274310" cy="91567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214" w:rsidRDefault="00DA5214" w:rsidP="003B59A9">
      <w:r>
        <w:rPr>
          <w:rFonts w:hint="eastAsia"/>
        </w:rPr>
        <w:t>删除照片：利用班级进行照片的删除。</w:t>
      </w:r>
    </w:p>
    <w:p w:rsidR="00895D18" w:rsidRDefault="00895D18" w:rsidP="003B59A9">
      <w:r>
        <w:rPr>
          <w:noProof/>
        </w:rPr>
        <w:drawing>
          <wp:inline distT="0" distB="0" distL="0" distR="0" wp14:anchorId="6C935515" wp14:editId="0B962E4F">
            <wp:extent cx="5274310" cy="246634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2D7" w:rsidRDefault="00A66D69" w:rsidP="003B59A9">
      <w:r>
        <w:rPr>
          <w:noProof/>
        </w:rPr>
        <w:lastRenderedPageBreak/>
        <w:drawing>
          <wp:inline distT="0" distB="0" distL="0" distR="0" wp14:anchorId="4EC0EA8C" wp14:editId="59DD8791">
            <wp:extent cx="5274310" cy="2589530"/>
            <wp:effectExtent l="0" t="0" r="2540" b="127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805" w:rsidRDefault="00C10805" w:rsidP="003B59A9">
      <w:r>
        <w:rPr>
          <w:rFonts w:hint="eastAsia"/>
        </w:rPr>
        <w:t>同理删除系、删除学院时删除下属的学生老师照片课程、以及之间的相互关系也可以</w:t>
      </w:r>
      <w:proofErr w:type="gramStart"/>
      <w:r>
        <w:rPr>
          <w:rFonts w:hint="eastAsia"/>
        </w:rPr>
        <w:t>使用外键实现</w:t>
      </w:r>
      <w:proofErr w:type="gramEnd"/>
      <w:r>
        <w:rPr>
          <w:rFonts w:hint="eastAsia"/>
        </w:rPr>
        <w:t>。</w:t>
      </w:r>
    </w:p>
    <w:p w:rsidR="00D82258" w:rsidRDefault="00B62451" w:rsidP="00CA5AF5">
      <w:pPr>
        <w:pStyle w:val="1"/>
        <w:numPr>
          <w:ilvl w:val="0"/>
          <w:numId w:val="5"/>
        </w:numPr>
        <w:jc w:val="center"/>
      </w:pPr>
      <w:r>
        <w:rPr>
          <w:rFonts w:hint="eastAsia"/>
        </w:rPr>
        <w:t>老师对成绩的管理</w:t>
      </w:r>
    </w:p>
    <w:p w:rsidR="00CA5AF5" w:rsidRDefault="00CA5AF5" w:rsidP="00CA5AF5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实现教师的登录功能。（简单些）</w:t>
      </w:r>
    </w:p>
    <w:p w:rsidR="009172D3" w:rsidRDefault="00FE059B" w:rsidP="00CA5AF5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显示教授的课程</w:t>
      </w:r>
      <w:r w:rsidR="00CF0B14">
        <w:rPr>
          <w:rFonts w:hint="eastAsia"/>
        </w:rPr>
        <w:t>-</w:t>
      </w:r>
      <w:proofErr w:type="gramStart"/>
      <w:r w:rsidR="00CF0B14">
        <w:rPr>
          <w:rFonts w:hint="eastAsia"/>
        </w:rPr>
        <w:t>》</w:t>
      </w:r>
      <w:proofErr w:type="gramEnd"/>
      <w:r w:rsidR="00CF0B14">
        <w:rPr>
          <w:rFonts w:hint="eastAsia"/>
        </w:rPr>
        <w:t>显示课程对应的班级-</w:t>
      </w:r>
      <w:proofErr w:type="gramStart"/>
      <w:r w:rsidR="00CF0B14">
        <w:rPr>
          <w:rFonts w:hint="eastAsia"/>
        </w:rPr>
        <w:t>》</w:t>
      </w:r>
      <w:proofErr w:type="gramEnd"/>
      <w:r w:rsidR="00CF0B14">
        <w:rPr>
          <w:rFonts w:hint="eastAsia"/>
        </w:rPr>
        <w:t>显示班级的学生-</w:t>
      </w:r>
      <w:proofErr w:type="gramStart"/>
      <w:r w:rsidR="00CF0B14">
        <w:rPr>
          <w:rFonts w:hint="eastAsia"/>
        </w:rPr>
        <w:t>》</w:t>
      </w:r>
      <w:proofErr w:type="gramEnd"/>
      <w:r w:rsidR="00CF0B14">
        <w:rPr>
          <w:rFonts w:hint="eastAsia"/>
        </w:rPr>
        <w:t>给学生打分数并提交（包含修改）。</w:t>
      </w:r>
    </w:p>
    <w:p w:rsidR="009C3BB6" w:rsidRDefault="009C3BB6" w:rsidP="009C3BB6">
      <w:pPr>
        <w:pStyle w:val="a4"/>
        <w:ind w:left="360" w:firstLineChars="0" w:firstLine="0"/>
      </w:pPr>
      <w:r>
        <w:rPr>
          <w:rFonts w:hint="eastAsia"/>
        </w:rPr>
        <w:t>设计成绩表</w:t>
      </w:r>
      <w:proofErr w:type="spellStart"/>
      <w:r w:rsidR="001C0E81">
        <w:rPr>
          <w:rFonts w:hint="eastAsia"/>
        </w:rPr>
        <w:t>course_id,</w:t>
      </w:r>
      <w:r w:rsidR="008E5C08">
        <w:t>student_id,score</w:t>
      </w:r>
      <w:proofErr w:type="spellEnd"/>
    </w:p>
    <w:p w:rsidR="00730344" w:rsidRDefault="00730344" w:rsidP="009C3BB6">
      <w:pPr>
        <w:pStyle w:val="a4"/>
        <w:ind w:left="360" w:firstLineChars="0" w:firstLine="0"/>
      </w:pPr>
      <w:r>
        <w:rPr>
          <w:rFonts w:hint="eastAsia"/>
        </w:rPr>
        <w:t>成绩修改（考虑忘记录入的情况），已经存在的进行修改，忘记录入的进行添加</w:t>
      </w:r>
    </w:p>
    <w:p w:rsidR="00CA5AF5" w:rsidRDefault="00F36B08" w:rsidP="00F36B08">
      <w:pPr>
        <w:pStyle w:val="1"/>
        <w:numPr>
          <w:ilvl w:val="0"/>
          <w:numId w:val="5"/>
        </w:numPr>
        <w:jc w:val="center"/>
      </w:pPr>
      <w:r>
        <w:t>学生管理</w:t>
      </w:r>
    </w:p>
    <w:p w:rsidR="00F36B08" w:rsidRDefault="00F36B08" w:rsidP="00F36B08">
      <w:r>
        <w:rPr>
          <w:rFonts w:hint="eastAsia"/>
        </w:rPr>
        <w:t>学生密码自动生成的、学生登录、登出、修改密码。</w:t>
      </w:r>
    </w:p>
    <w:p w:rsidR="00064C65" w:rsidRDefault="00064C65" w:rsidP="00064C65">
      <w:pPr>
        <w:pStyle w:val="1"/>
        <w:numPr>
          <w:ilvl w:val="0"/>
          <w:numId w:val="5"/>
        </w:numPr>
        <w:jc w:val="center"/>
      </w:pPr>
      <w:r>
        <w:rPr>
          <w:rFonts w:hint="eastAsia"/>
        </w:rPr>
        <w:lastRenderedPageBreak/>
        <w:t>AUTH权限认证</w:t>
      </w:r>
    </w:p>
    <w:p w:rsidR="003C5079" w:rsidRDefault="003C5079" w:rsidP="003C5079">
      <w:r>
        <w:object w:dxaOrig="7086" w:dyaOrig="56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15pt;height:284.65pt" o:ole="">
            <v:imagedata r:id="rId38" o:title=""/>
          </v:shape>
          <o:OLEObject Type="Embed" ProgID="Visio.Drawing.11" ShapeID="_x0000_i1025" DrawAspect="Content" ObjectID="_1561363134" r:id="rId39"/>
        </w:object>
      </w:r>
    </w:p>
    <w:p w:rsidR="003C5079" w:rsidRDefault="003C5079" w:rsidP="003C5079">
      <w:r>
        <w:rPr>
          <w:rFonts w:hint="eastAsia"/>
        </w:rPr>
        <w:t>规则：1、带枪。2、抓人。3、上户口。4、接110电话。5、查看人口信息。6、查看开房记录。</w:t>
      </w:r>
    </w:p>
    <w:p w:rsidR="003C5079" w:rsidRDefault="003C5079" w:rsidP="003C5079">
      <w:r>
        <w:rPr>
          <w:rFonts w:hint="eastAsia"/>
        </w:rPr>
        <w:t>用户组：1、执勤民警（2,5,6）。2、户籍民警（3,4,5）。3、刑警（1,2,4,5,6）</w:t>
      </w:r>
    </w:p>
    <w:p w:rsidR="003C5079" w:rsidRPr="003C5079" w:rsidRDefault="003C5079" w:rsidP="003C5079">
      <w:r>
        <w:rPr>
          <w:rFonts w:hint="eastAsia"/>
        </w:rPr>
        <w:t>用户：1、张警官（执勤、户籍民警）。2、李警官（执勤、刑警）</w:t>
      </w:r>
    </w:p>
    <w:p w:rsidR="003C5079" w:rsidRPr="00064C65" w:rsidRDefault="003C5079" w:rsidP="00064C65">
      <w:r w:rsidRPr="003C5079">
        <w:rPr>
          <w:rFonts w:hint="eastAsia"/>
        </w:rPr>
        <w:t>用户组明细表</w:t>
      </w:r>
      <w:r>
        <w:rPr>
          <w:rFonts w:hint="eastAsia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C5079" w:rsidTr="003C5079">
        <w:tc>
          <w:tcPr>
            <w:tcW w:w="4261" w:type="dxa"/>
          </w:tcPr>
          <w:p w:rsidR="003C5079" w:rsidRDefault="003C5079" w:rsidP="00064C65">
            <w:proofErr w:type="spellStart"/>
            <w:r>
              <w:rPr>
                <w:rFonts w:hint="eastAsia"/>
              </w:rPr>
              <w:t>uid</w:t>
            </w:r>
            <w:proofErr w:type="spellEnd"/>
          </w:p>
        </w:tc>
        <w:tc>
          <w:tcPr>
            <w:tcW w:w="4261" w:type="dxa"/>
          </w:tcPr>
          <w:p w:rsidR="003C5079" w:rsidRDefault="003C5079" w:rsidP="00064C65">
            <w:proofErr w:type="spellStart"/>
            <w:r w:rsidRPr="003C5079">
              <w:t>group_id</w:t>
            </w:r>
            <w:proofErr w:type="spellEnd"/>
          </w:p>
        </w:tc>
      </w:tr>
      <w:tr w:rsidR="003C5079" w:rsidTr="003C5079">
        <w:tc>
          <w:tcPr>
            <w:tcW w:w="4261" w:type="dxa"/>
          </w:tcPr>
          <w:p w:rsidR="003C5079" w:rsidRDefault="003C5079" w:rsidP="00064C65">
            <w:r>
              <w:rPr>
                <w:rFonts w:hint="eastAsia"/>
              </w:rPr>
              <w:t>1</w:t>
            </w:r>
          </w:p>
        </w:tc>
        <w:tc>
          <w:tcPr>
            <w:tcW w:w="4261" w:type="dxa"/>
          </w:tcPr>
          <w:p w:rsidR="003C5079" w:rsidRDefault="003C5079" w:rsidP="00064C65">
            <w:r>
              <w:rPr>
                <w:rFonts w:hint="eastAsia"/>
              </w:rPr>
              <w:t>1</w:t>
            </w:r>
          </w:p>
        </w:tc>
      </w:tr>
      <w:tr w:rsidR="003C5079" w:rsidTr="003C5079">
        <w:tc>
          <w:tcPr>
            <w:tcW w:w="4261" w:type="dxa"/>
          </w:tcPr>
          <w:p w:rsidR="003C5079" w:rsidRDefault="003C5079" w:rsidP="00064C65">
            <w:r>
              <w:rPr>
                <w:rFonts w:hint="eastAsia"/>
              </w:rPr>
              <w:t>1</w:t>
            </w:r>
          </w:p>
        </w:tc>
        <w:tc>
          <w:tcPr>
            <w:tcW w:w="4261" w:type="dxa"/>
          </w:tcPr>
          <w:p w:rsidR="003C5079" w:rsidRDefault="003C5079" w:rsidP="00064C65">
            <w:r>
              <w:rPr>
                <w:rFonts w:hint="eastAsia"/>
              </w:rPr>
              <w:t>2</w:t>
            </w:r>
          </w:p>
        </w:tc>
      </w:tr>
      <w:tr w:rsidR="003C5079" w:rsidTr="003C5079">
        <w:tc>
          <w:tcPr>
            <w:tcW w:w="4261" w:type="dxa"/>
          </w:tcPr>
          <w:p w:rsidR="003C5079" w:rsidRDefault="003C5079" w:rsidP="00064C65">
            <w:r>
              <w:rPr>
                <w:rFonts w:hint="eastAsia"/>
              </w:rPr>
              <w:t>2</w:t>
            </w:r>
          </w:p>
        </w:tc>
        <w:tc>
          <w:tcPr>
            <w:tcW w:w="4261" w:type="dxa"/>
          </w:tcPr>
          <w:p w:rsidR="003C5079" w:rsidRDefault="003C5079" w:rsidP="00064C65">
            <w:r>
              <w:rPr>
                <w:rFonts w:hint="eastAsia"/>
              </w:rPr>
              <w:t>1</w:t>
            </w:r>
          </w:p>
        </w:tc>
      </w:tr>
      <w:tr w:rsidR="003C5079" w:rsidTr="003C5079">
        <w:tc>
          <w:tcPr>
            <w:tcW w:w="4261" w:type="dxa"/>
          </w:tcPr>
          <w:p w:rsidR="003C5079" w:rsidRDefault="003C5079" w:rsidP="00064C65">
            <w:r>
              <w:rPr>
                <w:rFonts w:hint="eastAsia"/>
              </w:rPr>
              <w:t>2</w:t>
            </w:r>
          </w:p>
        </w:tc>
        <w:tc>
          <w:tcPr>
            <w:tcW w:w="4261" w:type="dxa"/>
          </w:tcPr>
          <w:p w:rsidR="003C5079" w:rsidRDefault="003C5079" w:rsidP="00064C65">
            <w:r>
              <w:rPr>
                <w:rFonts w:hint="eastAsia"/>
              </w:rPr>
              <w:t>3</w:t>
            </w:r>
          </w:p>
        </w:tc>
      </w:tr>
    </w:tbl>
    <w:p w:rsidR="00064C65" w:rsidRDefault="00064C65" w:rsidP="00064C65"/>
    <w:p w:rsidR="005E24C1" w:rsidRDefault="005E24C1" w:rsidP="00064C65"/>
    <w:p w:rsidR="005E24C1" w:rsidRDefault="005E24C1" w:rsidP="00064C65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5E24C1" w:rsidTr="005E24C1">
        <w:tc>
          <w:tcPr>
            <w:tcW w:w="4261" w:type="dxa"/>
          </w:tcPr>
          <w:p w:rsidR="005E24C1" w:rsidRDefault="005E24C1" w:rsidP="00064C65">
            <w:r>
              <w:t>院系管理</w:t>
            </w:r>
          </w:p>
        </w:tc>
        <w:tc>
          <w:tcPr>
            <w:tcW w:w="4261" w:type="dxa"/>
          </w:tcPr>
          <w:p w:rsidR="005E24C1" w:rsidRDefault="005E24C1" w:rsidP="00064C65"/>
        </w:tc>
      </w:tr>
      <w:tr w:rsidR="005E24C1" w:rsidTr="005E24C1">
        <w:tc>
          <w:tcPr>
            <w:tcW w:w="4261" w:type="dxa"/>
          </w:tcPr>
          <w:p w:rsidR="005E24C1" w:rsidRDefault="005E24C1" w:rsidP="00064C65">
            <w:r>
              <w:rPr>
                <w:rFonts w:hint="eastAsia"/>
              </w:rPr>
              <w:t>——添加学院</w:t>
            </w:r>
          </w:p>
        </w:tc>
        <w:tc>
          <w:tcPr>
            <w:tcW w:w="4261" w:type="dxa"/>
          </w:tcPr>
          <w:p w:rsidR="005E24C1" w:rsidRDefault="005E24C1" w:rsidP="00064C65"/>
        </w:tc>
      </w:tr>
      <w:tr w:rsidR="005E24C1" w:rsidTr="005E24C1">
        <w:tc>
          <w:tcPr>
            <w:tcW w:w="4261" w:type="dxa"/>
          </w:tcPr>
          <w:p w:rsidR="005E24C1" w:rsidRDefault="005E24C1" w:rsidP="00064C65">
            <w:r>
              <w:t>——学院列表</w:t>
            </w:r>
          </w:p>
        </w:tc>
        <w:tc>
          <w:tcPr>
            <w:tcW w:w="4261" w:type="dxa"/>
          </w:tcPr>
          <w:p w:rsidR="005E24C1" w:rsidRDefault="005E24C1" w:rsidP="00064C65"/>
        </w:tc>
      </w:tr>
      <w:tr w:rsidR="005E24C1" w:rsidTr="005E24C1">
        <w:tc>
          <w:tcPr>
            <w:tcW w:w="4261" w:type="dxa"/>
          </w:tcPr>
          <w:p w:rsidR="005E24C1" w:rsidRDefault="005E24C1" w:rsidP="00064C65"/>
        </w:tc>
        <w:tc>
          <w:tcPr>
            <w:tcW w:w="4261" w:type="dxa"/>
          </w:tcPr>
          <w:p w:rsidR="005E24C1" w:rsidRDefault="005E24C1" w:rsidP="00064C65"/>
        </w:tc>
      </w:tr>
      <w:tr w:rsidR="005E24C1" w:rsidTr="005E24C1">
        <w:tc>
          <w:tcPr>
            <w:tcW w:w="4261" w:type="dxa"/>
          </w:tcPr>
          <w:p w:rsidR="005E24C1" w:rsidRDefault="005E24C1" w:rsidP="00064C65"/>
        </w:tc>
        <w:tc>
          <w:tcPr>
            <w:tcW w:w="4261" w:type="dxa"/>
          </w:tcPr>
          <w:p w:rsidR="005E24C1" w:rsidRDefault="005E24C1" w:rsidP="00064C65"/>
        </w:tc>
      </w:tr>
    </w:tbl>
    <w:p w:rsidR="005E24C1" w:rsidRDefault="00C70011" w:rsidP="00064C65">
      <w:r>
        <w:t>规则的增删（改变状态）改查。</w:t>
      </w:r>
    </w:p>
    <w:p w:rsidR="00C70011" w:rsidRDefault="00C70011" w:rsidP="00064C65">
      <w:r>
        <w:rPr>
          <w:rFonts w:hint="eastAsia"/>
        </w:rPr>
        <w:t>用户组的增</w:t>
      </w:r>
      <w:r w:rsidRPr="003D1292">
        <w:rPr>
          <w:rFonts w:hint="eastAsia"/>
        </w:rPr>
        <w:t>删</w:t>
      </w:r>
      <w:r>
        <w:rPr>
          <w:rFonts w:hint="eastAsia"/>
        </w:rPr>
        <w:t>改查</w:t>
      </w:r>
    </w:p>
    <w:p w:rsidR="003D1292" w:rsidRDefault="00C70011" w:rsidP="00064C65">
      <w:r>
        <w:rPr>
          <w:rFonts w:hint="eastAsia"/>
        </w:rPr>
        <w:t>管理员</w:t>
      </w:r>
      <w:r w:rsidR="00513E9F">
        <w:rPr>
          <w:rFonts w:hint="eastAsia"/>
        </w:rPr>
        <w:t>的增</w:t>
      </w:r>
      <w:r w:rsidR="003D1292">
        <w:rPr>
          <w:rFonts w:hint="eastAsia"/>
        </w:rPr>
        <w:t>：</w:t>
      </w:r>
    </w:p>
    <w:p w:rsidR="003D1292" w:rsidRDefault="003D1292" w:rsidP="00064C65">
      <w:r>
        <w:rPr>
          <w:noProof/>
        </w:rPr>
        <w:lastRenderedPageBreak/>
        <w:drawing>
          <wp:inline distT="0" distB="0" distL="0" distR="0" wp14:anchorId="0EB446A9" wp14:editId="3507873B">
            <wp:extent cx="5274310" cy="3961765"/>
            <wp:effectExtent l="0" t="0" r="2540" b="63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gramStart"/>
      <w:r w:rsidR="00513E9F">
        <w:rPr>
          <w:rFonts w:hint="eastAsia"/>
        </w:rPr>
        <w:t>删</w:t>
      </w:r>
      <w:proofErr w:type="gramEnd"/>
      <w:r>
        <w:rPr>
          <w:rFonts w:hint="eastAsia"/>
        </w:rPr>
        <w:t>：</w:t>
      </w:r>
    </w:p>
    <w:p w:rsidR="00BD3353" w:rsidRDefault="003D1292" w:rsidP="00064C65">
      <w:r>
        <w:rPr>
          <w:noProof/>
        </w:rPr>
        <w:drawing>
          <wp:inline distT="0" distB="0" distL="0" distR="0" wp14:anchorId="678E4ED1" wp14:editId="668AA3AE">
            <wp:extent cx="5274310" cy="711177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11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3E9F">
        <w:rPr>
          <w:rFonts w:hint="eastAsia"/>
        </w:rPr>
        <w:t>改</w:t>
      </w:r>
      <w:r w:rsidR="00BD3353">
        <w:rPr>
          <w:rFonts w:hint="eastAsia"/>
        </w:rPr>
        <w:t>：</w:t>
      </w:r>
    </w:p>
    <w:p w:rsidR="00C70011" w:rsidRDefault="00BD3353" w:rsidP="00064C65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B658CD7" wp14:editId="05679C8C">
            <wp:extent cx="5274310" cy="3981982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1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3E9F">
        <w:rPr>
          <w:rFonts w:hint="eastAsia"/>
        </w:rPr>
        <w:t>查</w:t>
      </w:r>
      <w:r w:rsidR="001827DD">
        <w:rPr>
          <w:rFonts w:hint="eastAsia"/>
        </w:rPr>
        <w:t>：</w:t>
      </w:r>
    </w:p>
    <w:p w:rsidR="00965938" w:rsidRDefault="00965938" w:rsidP="00064C65">
      <w:pPr>
        <w:rPr>
          <w:rFonts w:hint="eastAsia"/>
        </w:rPr>
      </w:pPr>
    </w:p>
    <w:p w:rsidR="00965938" w:rsidRDefault="00965938" w:rsidP="00064C65">
      <w:pPr>
        <w:rPr>
          <w:rFonts w:hint="eastAsia"/>
        </w:rPr>
      </w:pPr>
    </w:p>
    <w:p w:rsidR="00644956" w:rsidRDefault="003E4B80" w:rsidP="00064C65">
      <w:pPr>
        <w:rPr>
          <w:rFonts w:hint="eastAsia"/>
        </w:rPr>
      </w:pPr>
      <w:r>
        <w:rPr>
          <w:rFonts w:hint="eastAsia"/>
        </w:rPr>
        <w:t>权限认证：</w:t>
      </w:r>
    </w:p>
    <w:p w:rsidR="003E4B80" w:rsidRDefault="00C36FF6" w:rsidP="00064C65">
      <w:pPr>
        <w:rPr>
          <w:rFonts w:hint="eastAsia"/>
        </w:rPr>
      </w:pPr>
      <w:r>
        <w:rPr>
          <w:noProof/>
        </w:rPr>
        <w:drawing>
          <wp:inline distT="0" distB="0" distL="0" distR="0" wp14:anchorId="090FED3B" wp14:editId="590F9B43">
            <wp:extent cx="5274310" cy="1034107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65938" w:rsidRDefault="00965938" w:rsidP="00064C65">
      <w:pPr>
        <w:rPr>
          <w:rFonts w:hint="eastAsia"/>
        </w:rPr>
      </w:pPr>
      <w:r>
        <w:rPr>
          <w:rFonts w:hint="eastAsia"/>
        </w:rPr>
        <w:t>超级管理员：拥有所有的权限。</w:t>
      </w:r>
    </w:p>
    <w:p w:rsidR="00965938" w:rsidRDefault="00965938" w:rsidP="00064C65">
      <w:pPr>
        <w:rPr>
          <w:rFonts w:hint="eastAsia"/>
        </w:rPr>
      </w:pPr>
      <w:r>
        <w:rPr>
          <w:rFonts w:hint="eastAsia"/>
        </w:rPr>
        <w:t>1、</w:t>
      </w:r>
      <w:proofErr w:type="spellStart"/>
      <w:r>
        <w:rPr>
          <w:rFonts w:hint="eastAsia"/>
        </w:rPr>
        <w:t>auth</w:t>
      </w:r>
      <w:proofErr w:type="spellEnd"/>
      <w:r>
        <w:rPr>
          <w:rFonts w:hint="eastAsia"/>
        </w:rPr>
        <w:t>类自带对超级管理员的处理（少）。</w:t>
      </w:r>
    </w:p>
    <w:p w:rsidR="00965938" w:rsidRDefault="00965938" w:rsidP="00064C65">
      <w:pPr>
        <w:rPr>
          <w:rFonts w:hint="eastAsia"/>
        </w:rPr>
      </w:pPr>
      <w:r>
        <w:rPr>
          <w:rFonts w:hint="eastAsia"/>
        </w:rPr>
        <w:t>2、为超级管理员赋予所有权限。（有bug）</w:t>
      </w:r>
      <w:r w:rsidR="00424517">
        <w:rPr>
          <w:rFonts w:hint="eastAsia"/>
        </w:rPr>
        <w:t>。</w:t>
      </w:r>
    </w:p>
    <w:p w:rsidR="00DF65C7" w:rsidRDefault="00DF65C7" w:rsidP="00064C65">
      <w:pPr>
        <w:rPr>
          <w:rFonts w:hint="eastAsia"/>
        </w:rPr>
      </w:pPr>
      <w:r>
        <w:rPr>
          <w:rFonts w:hint="eastAsia"/>
        </w:rPr>
        <w:t>3、不验证。</w:t>
      </w:r>
      <w:r w:rsidR="00E20496">
        <w:rPr>
          <w:rFonts w:hint="eastAsia"/>
        </w:rPr>
        <w:t>直接操作。</w:t>
      </w:r>
      <w:r w:rsidR="00B85A5C">
        <w:rPr>
          <w:rFonts w:hint="eastAsia"/>
        </w:rPr>
        <w:t>（1、管理员有一个固定</w:t>
      </w:r>
      <w:r w:rsidR="00F05C57">
        <w:rPr>
          <w:rFonts w:hint="eastAsia"/>
        </w:rPr>
        <w:t>2、多个超级管理员</w:t>
      </w:r>
      <w:r w:rsidR="00644956">
        <w:rPr>
          <w:rFonts w:hint="eastAsia"/>
        </w:rPr>
        <w:t>：使用</w:t>
      </w:r>
      <w:proofErr w:type="spellStart"/>
      <w:r w:rsidR="00644956">
        <w:rPr>
          <w:rFonts w:hint="eastAsia"/>
        </w:rPr>
        <w:t>config</w:t>
      </w:r>
      <w:proofErr w:type="spellEnd"/>
      <w:r w:rsidR="00644956">
        <w:rPr>
          <w:rFonts w:hint="eastAsia"/>
        </w:rPr>
        <w:t>实现</w:t>
      </w:r>
      <w:r w:rsidR="00B85A5C">
        <w:rPr>
          <w:rFonts w:hint="eastAsia"/>
        </w:rPr>
        <w:t>）</w:t>
      </w:r>
      <w:r w:rsidR="00144D9F">
        <w:rPr>
          <w:rFonts w:hint="eastAsia"/>
        </w:rPr>
        <w:t>；</w:t>
      </w:r>
    </w:p>
    <w:p w:rsidR="003E4B80" w:rsidRDefault="003E4B80" w:rsidP="00064C65">
      <w:pPr>
        <w:rPr>
          <w:rFonts w:hint="eastAsia"/>
        </w:rPr>
      </w:pPr>
      <w:r>
        <w:rPr>
          <w:noProof/>
        </w:rPr>
        <w:drawing>
          <wp:inline distT="0" distB="0" distL="0" distR="0" wp14:anchorId="677CC6B4" wp14:editId="7B32C408">
            <wp:extent cx="5274310" cy="1792151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2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956" w:rsidRPr="00064C65" w:rsidRDefault="00644956" w:rsidP="00064C65"/>
    <w:sectPr w:rsidR="00644956" w:rsidRPr="00064C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560CA"/>
    <w:multiLevelType w:val="hybridMultilevel"/>
    <w:tmpl w:val="DAC2C78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487A26"/>
    <w:multiLevelType w:val="hybridMultilevel"/>
    <w:tmpl w:val="BDFE73C8"/>
    <w:lvl w:ilvl="0" w:tplc="031E15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C2B4487"/>
    <w:multiLevelType w:val="hybridMultilevel"/>
    <w:tmpl w:val="4184BD5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D37221"/>
    <w:multiLevelType w:val="hybridMultilevel"/>
    <w:tmpl w:val="6ED0834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9154494"/>
    <w:multiLevelType w:val="hybridMultilevel"/>
    <w:tmpl w:val="1A3CC93C"/>
    <w:lvl w:ilvl="0" w:tplc="031E15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A495A4A"/>
    <w:multiLevelType w:val="hybridMultilevel"/>
    <w:tmpl w:val="E9D64E24"/>
    <w:lvl w:ilvl="0" w:tplc="04090013">
      <w:start w:val="1"/>
      <w:numFmt w:val="chi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FC13412"/>
    <w:multiLevelType w:val="hybridMultilevel"/>
    <w:tmpl w:val="B958DE1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9681729"/>
    <w:multiLevelType w:val="hybridMultilevel"/>
    <w:tmpl w:val="75A4727C"/>
    <w:lvl w:ilvl="0" w:tplc="04090013">
      <w:start w:val="1"/>
      <w:numFmt w:val="chi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50B7CE9"/>
    <w:multiLevelType w:val="hybridMultilevel"/>
    <w:tmpl w:val="6F06910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F5E096B"/>
    <w:multiLevelType w:val="hybridMultilevel"/>
    <w:tmpl w:val="E3523EB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7A812BB"/>
    <w:multiLevelType w:val="hybridMultilevel"/>
    <w:tmpl w:val="930E235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D657ACC"/>
    <w:multiLevelType w:val="hybridMultilevel"/>
    <w:tmpl w:val="AFC24EA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E40ADE54">
      <w:start w:val="4"/>
      <w:numFmt w:val="japaneseCounting"/>
      <w:lvlText w:val="%2、"/>
      <w:lvlJc w:val="left"/>
      <w:pPr>
        <w:ind w:left="1308" w:hanging="888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B6358EA"/>
    <w:multiLevelType w:val="hybridMultilevel"/>
    <w:tmpl w:val="B99894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8"/>
  </w:num>
  <w:num w:numId="4">
    <w:abstractNumId w:val="10"/>
  </w:num>
  <w:num w:numId="5">
    <w:abstractNumId w:val="7"/>
  </w:num>
  <w:num w:numId="6">
    <w:abstractNumId w:val="5"/>
  </w:num>
  <w:num w:numId="7">
    <w:abstractNumId w:val="6"/>
  </w:num>
  <w:num w:numId="8">
    <w:abstractNumId w:val="9"/>
  </w:num>
  <w:num w:numId="9">
    <w:abstractNumId w:val="4"/>
  </w:num>
  <w:num w:numId="10">
    <w:abstractNumId w:val="3"/>
  </w:num>
  <w:num w:numId="11">
    <w:abstractNumId w:val="1"/>
  </w:num>
  <w:num w:numId="12">
    <w:abstractNumId w:val="2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1913"/>
    <w:rsid w:val="000033CC"/>
    <w:rsid w:val="00064C65"/>
    <w:rsid w:val="00073243"/>
    <w:rsid w:val="00096AC4"/>
    <w:rsid w:val="000A5BF2"/>
    <w:rsid w:val="000C1369"/>
    <w:rsid w:val="000C6853"/>
    <w:rsid w:val="000C7137"/>
    <w:rsid w:val="000E2ADA"/>
    <w:rsid w:val="00124B79"/>
    <w:rsid w:val="00144D9F"/>
    <w:rsid w:val="00151B47"/>
    <w:rsid w:val="0016478F"/>
    <w:rsid w:val="00181408"/>
    <w:rsid w:val="001827DD"/>
    <w:rsid w:val="00183A6F"/>
    <w:rsid w:val="001913FF"/>
    <w:rsid w:val="00197F78"/>
    <w:rsid w:val="001A260E"/>
    <w:rsid w:val="001A7A95"/>
    <w:rsid w:val="001C0E81"/>
    <w:rsid w:val="0020022A"/>
    <w:rsid w:val="00207D0E"/>
    <w:rsid w:val="00267871"/>
    <w:rsid w:val="00267E57"/>
    <w:rsid w:val="00271093"/>
    <w:rsid w:val="002850D4"/>
    <w:rsid w:val="00322D6D"/>
    <w:rsid w:val="0034037B"/>
    <w:rsid w:val="003650BC"/>
    <w:rsid w:val="003A1938"/>
    <w:rsid w:val="003B0062"/>
    <w:rsid w:val="003B59A9"/>
    <w:rsid w:val="003B66BE"/>
    <w:rsid w:val="003C5079"/>
    <w:rsid w:val="003D1292"/>
    <w:rsid w:val="003E4B80"/>
    <w:rsid w:val="003F61F9"/>
    <w:rsid w:val="00406949"/>
    <w:rsid w:val="00424517"/>
    <w:rsid w:val="00450B57"/>
    <w:rsid w:val="00450CC2"/>
    <w:rsid w:val="0047470C"/>
    <w:rsid w:val="004842FB"/>
    <w:rsid w:val="00486BDE"/>
    <w:rsid w:val="0048739A"/>
    <w:rsid w:val="004A259C"/>
    <w:rsid w:val="00513E9F"/>
    <w:rsid w:val="00551FB3"/>
    <w:rsid w:val="00574B48"/>
    <w:rsid w:val="00576FEE"/>
    <w:rsid w:val="005A602D"/>
    <w:rsid w:val="005A678D"/>
    <w:rsid w:val="005C2F92"/>
    <w:rsid w:val="005C70BB"/>
    <w:rsid w:val="005D0C9C"/>
    <w:rsid w:val="005D1A9B"/>
    <w:rsid w:val="005D5A91"/>
    <w:rsid w:val="005E24C1"/>
    <w:rsid w:val="005F56DA"/>
    <w:rsid w:val="00614D16"/>
    <w:rsid w:val="0062188A"/>
    <w:rsid w:val="00642DE2"/>
    <w:rsid w:val="00644956"/>
    <w:rsid w:val="00652619"/>
    <w:rsid w:val="006A4019"/>
    <w:rsid w:val="006A59E7"/>
    <w:rsid w:val="006D4914"/>
    <w:rsid w:val="00700A9E"/>
    <w:rsid w:val="00730344"/>
    <w:rsid w:val="00731913"/>
    <w:rsid w:val="00753C3D"/>
    <w:rsid w:val="00761891"/>
    <w:rsid w:val="00783D94"/>
    <w:rsid w:val="007B5E04"/>
    <w:rsid w:val="007B62D7"/>
    <w:rsid w:val="007D781B"/>
    <w:rsid w:val="007E0D09"/>
    <w:rsid w:val="007E588C"/>
    <w:rsid w:val="00801F75"/>
    <w:rsid w:val="00870D6E"/>
    <w:rsid w:val="0088145D"/>
    <w:rsid w:val="0088523C"/>
    <w:rsid w:val="00895D18"/>
    <w:rsid w:val="008B3821"/>
    <w:rsid w:val="008C7128"/>
    <w:rsid w:val="008E5C08"/>
    <w:rsid w:val="00912A42"/>
    <w:rsid w:val="009172D3"/>
    <w:rsid w:val="0094035B"/>
    <w:rsid w:val="00965938"/>
    <w:rsid w:val="009C12F1"/>
    <w:rsid w:val="009C3BB6"/>
    <w:rsid w:val="009F0CBE"/>
    <w:rsid w:val="00A04DEE"/>
    <w:rsid w:val="00A224BA"/>
    <w:rsid w:val="00A26CE0"/>
    <w:rsid w:val="00A53DC0"/>
    <w:rsid w:val="00A66D69"/>
    <w:rsid w:val="00A718D9"/>
    <w:rsid w:val="00A87AAA"/>
    <w:rsid w:val="00A9649E"/>
    <w:rsid w:val="00A974A2"/>
    <w:rsid w:val="00AE37D1"/>
    <w:rsid w:val="00AF6930"/>
    <w:rsid w:val="00B0072A"/>
    <w:rsid w:val="00B41EDE"/>
    <w:rsid w:val="00B42686"/>
    <w:rsid w:val="00B62451"/>
    <w:rsid w:val="00B637DE"/>
    <w:rsid w:val="00B72971"/>
    <w:rsid w:val="00B73864"/>
    <w:rsid w:val="00B85A5C"/>
    <w:rsid w:val="00B877B4"/>
    <w:rsid w:val="00B9776E"/>
    <w:rsid w:val="00B97E00"/>
    <w:rsid w:val="00BC5F73"/>
    <w:rsid w:val="00BD3353"/>
    <w:rsid w:val="00C10805"/>
    <w:rsid w:val="00C2365C"/>
    <w:rsid w:val="00C257FE"/>
    <w:rsid w:val="00C36FF6"/>
    <w:rsid w:val="00C60663"/>
    <w:rsid w:val="00C70011"/>
    <w:rsid w:val="00CA5AF5"/>
    <w:rsid w:val="00CF0B14"/>
    <w:rsid w:val="00CF469C"/>
    <w:rsid w:val="00D056AE"/>
    <w:rsid w:val="00D37722"/>
    <w:rsid w:val="00D479E7"/>
    <w:rsid w:val="00D56A89"/>
    <w:rsid w:val="00D82258"/>
    <w:rsid w:val="00DA5214"/>
    <w:rsid w:val="00DE3931"/>
    <w:rsid w:val="00DE690F"/>
    <w:rsid w:val="00DF65C7"/>
    <w:rsid w:val="00E20496"/>
    <w:rsid w:val="00E232FB"/>
    <w:rsid w:val="00E63C0D"/>
    <w:rsid w:val="00EA4BFC"/>
    <w:rsid w:val="00F05C57"/>
    <w:rsid w:val="00F23B43"/>
    <w:rsid w:val="00F25D8D"/>
    <w:rsid w:val="00F307D5"/>
    <w:rsid w:val="00F36B08"/>
    <w:rsid w:val="00F50D22"/>
    <w:rsid w:val="00F53FE0"/>
    <w:rsid w:val="00FB09E0"/>
    <w:rsid w:val="00FB69F9"/>
    <w:rsid w:val="00FC4FFD"/>
    <w:rsid w:val="00FE059B"/>
    <w:rsid w:val="00FE0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729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72971"/>
    <w:rPr>
      <w:b/>
      <w:bCs/>
      <w:kern w:val="44"/>
      <w:sz w:val="44"/>
      <w:szCs w:val="44"/>
    </w:rPr>
  </w:style>
  <w:style w:type="table" w:styleId="a3">
    <w:name w:val="Table Grid"/>
    <w:basedOn w:val="a1"/>
    <w:uiPriority w:val="39"/>
    <w:rsid w:val="00F23B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A4019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F36B08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36B0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729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72971"/>
    <w:rPr>
      <w:b/>
      <w:bCs/>
      <w:kern w:val="44"/>
      <w:sz w:val="44"/>
      <w:szCs w:val="44"/>
    </w:rPr>
  </w:style>
  <w:style w:type="table" w:styleId="a3">
    <w:name w:val="Table Grid"/>
    <w:basedOn w:val="a1"/>
    <w:uiPriority w:val="39"/>
    <w:rsid w:val="00F23B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A4019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F36B08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36B0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emf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41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3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7.png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A11CDB-8B1C-4520-BFB7-D580BA7C9F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85</TotalTime>
  <Pages>20</Pages>
  <Words>301</Words>
  <Characters>1721</Characters>
  <Application>Microsoft Office Word</Application>
  <DocSecurity>0</DocSecurity>
  <Lines>14</Lines>
  <Paragraphs>4</Paragraphs>
  <ScaleCrop>false</ScaleCrop>
  <Company/>
  <LinksUpToDate>false</LinksUpToDate>
  <CharactersWithSpaces>20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媛</dc:creator>
  <cp:keywords/>
  <dc:description/>
  <cp:lastModifiedBy>mbq</cp:lastModifiedBy>
  <cp:revision>20</cp:revision>
  <dcterms:created xsi:type="dcterms:W3CDTF">2017-06-25T02:49:00Z</dcterms:created>
  <dcterms:modified xsi:type="dcterms:W3CDTF">2017-07-12T03:12:00Z</dcterms:modified>
</cp:coreProperties>
</file>